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D96D3B">
      <w:pPr>
        <w:ind w:firstLine="0"/>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D96D3B">
      <w:pPr>
        <w:ind w:firstLine="0"/>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D96D3B">
      <w:pPr>
        <w:ind w:firstLine="0"/>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D96D3B">
      <w:pPr>
        <w:ind w:firstLine="0"/>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D96D3B">
      <w:pPr>
        <w:ind w:firstLine="0"/>
        <w:jc w:val="center"/>
        <w:rPr>
          <w:sz w:val="28"/>
          <w:lang w:val="ro-RO"/>
        </w:rPr>
      </w:pPr>
      <w:r w:rsidRPr="00FD0225">
        <w:rPr>
          <w:sz w:val="28"/>
          <w:lang w:val="ro-RO"/>
        </w:rPr>
        <w:t>Absolvent</w:t>
      </w:r>
      <w:r w:rsidR="00B607CA" w:rsidRPr="00FD0225">
        <w:rPr>
          <w:sz w:val="28"/>
          <w:lang w:val="ro-RO"/>
        </w:rPr>
        <w:t>,</w:t>
      </w:r>
    </w:p>
    <w:p w:rsidR="00B607CA" w:rsidRPr="00FD0225" w:rsidRDefault="00B75924" w:rsidP="00D96D3B">
      <w:pPr>
        <w:ind w:firstLine="0"/>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D96D3B">
      <w:pPr>
        <w:ind w:firstLine="0"/>
        <w:jc w:val="center"/>
        <w:rPr>
          <w:sz w:val="28"/>
          <w:lang w:val="ro-RO"/>
        </w:rPr>
      </w:pPr>
      <w:r w:rsidRPr="00FD0225">
        <w:rPr>
          <w:sz w:val="28"/>
          <w:lang w:val="ro-RO"/>
        </w:rPr>
        <w:t>Coordonator ştiinţific,</w:t>
      </w:r>
    </w:p>
    <w:p w:rsidR="004C1B31" w:rsidRPr="00FD0225" w:rsidRDefault="004C1B31" w:rsidP="00D96D3B">
      <w:pPr>
        <w:ind w:firstLine="0"/>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96D3B">
      <w:pPr>
        <w:ind w:firstLine="0"/>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795457">
      <w:pPr>
        <w:ind w:firstLine="0"/>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795457">
      <w:pPr>
        <w:ind w:firstLine="0"/>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795457">
      <w:pPr>
        <w:ind w:firstLine="0"/>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795457">
      <w:pPr>
        <w:ind w:firstLine="0"/>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795457">
      <w:pPr>
        <w:ind w:firstLine="0"/>
        <w:jc w:val="center"/>
        <w:rPr>
          <w:sz w:val="32"/>
          <w:szCs w:val="32"/>
          <w:lang w:val="ro-RO"/>
        </w:rPr>
      </w:pPr>
      <w:r>
        <w:rPr>
          <w:sz w:val="40"/>
          <w:szCs w:val="32"/>
          <w:lang w:val="ro-RO"/>
        </w:rPr>
        <w:t xml:space="preserve">Automatizarea casei cu echipamente </w:t>
      </w:r>
      <w:r w:rsidR="00A20658">
        <w:rPr>
          <w:sz w:val="40"/>
          <w:szCs w:val="32"/>
          <w:lang w:val="ro-RO"/>
        </w:rPr>
        <w:t xml:space="preserve">Z-Wave </w:t>
      </w:r>
      <w:r>
        <w:rPr>
          <w:sz w:val="40"/>
          <w:szCs w:val="32"/>
          <w:lang w:val="ro-RO"/>
        </w:rPr>
        <w:t>in</w:t>
      </w:r>
      <w:r w:rsidR="00830345">
        <w:rPr>
          <w:sz w:val="40"/>
          <w:szCs w:val="32"/>
          <w:lang w:val="ro-RO"/>
        </w:rPr>
        <w:t>terconectate, folos</w:t>
      </w:r>
      <w:r>
        <w:rPr>
          <w:sz w:val="40"/>
          <w:szCs w:val="32"/>
          <w:lang w:val="ro-RO"/>
        </w:rPr>
        <w:t>ind Inteligență Artificială pentru interfațare</w:t>
      </w: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795457">
      <w:pPr>
        <w:ind w:firstLine="0"/>
        <w:jc w:val="center"/>
        <w:rPr>
          <w:sz w:val="28"/>
          <w:lang w:val="ro-RO"/>
        </w:rPr>
      </w:pPr>
      <w:r w:rsidRPr="00FD0225">
        <w:rPr>
          <w:sz w:val="28"/>
          <w:lang w:val="ro-RO"/>
        </w:rPr>
        <w:t>Absolvent</w:t>
      </w:r>
      <w:r w:rsidR="00B607CA" w:rsidRPr="00FD0225">
        <w:rPr>
          <w:sz w:val="28"/>
          <w:lang w:val="ro-RO"/>
        </w:rPr>
        <w:t>,</w:t>
      </w:r>
    </w:p>
    <w:p w:rsidR="00B607CA" w:rsidRPr="00FD0225" w:rsidRDefault="00814AF0" w:rsidP="00795457">
      <w:pPr>
        <w:ind w:firstLine="0"/>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795457">
      <w:pPr>
        <w:ind w:firstLine="0"/>
        <w:jc w:val="center"/>
        <w:rPr>
          <w:sz w:val="28"/>
          <w:lang w:val="ro-RO"/>
        </w:rPr>
      </w:pPr>
      <w:r w:rsidRPr="00FD0225">
        <w:rPr>
          <w:sz w:val="28"/>
          <w:lang w:val="ro-RO"/>
        </w:rPr>
        <w:t>Coordonator ştiinţific,</w:t>
      </w:r>
    </w:p>
    <w:p w:rsidR="00B607CA" w:rsidRPr="00FD0225" w:rsidRDefault="00B607CA" w:rsidP="00795457">
      <w:pPr>
        <w:ind w:firstLine="0"/>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795457">
      <w:pPr>
        <w:ind w:firstLine="0"/>
        <w:jc w:val="center"/>
        <w:rPr>
          <w:b/>
          <w:sz w:val="28"/>
          <w:lang w:val="ro-RO"/>
        </w:rPr>
      </w:pPr>
      <w:r>
        <w:rPr>
          <w:b/>
          <w:sz w:val="28"/>
          <w:lang w:val="ro-RO"/>
        </w:rPr>
        <w:t>2019</w:t>
      </w: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4C1B31" w:rsidRPr="00FD0225" w:rsidRDefault="00B607CA" w:rsidP="00133986">
      <w:pPr>
        <w:ind w:firstLine="0"/>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Cs w:val="24"/>
          <w:lang w:val="ro-RO"/>
        </w:rPr>
      </w:pPr>
    </w:p>
    <w:p w:rsidR="00E259DB" w:rsidRPr="00E259DB" w:rsidRDefault="00E259DB" w:rsidP="00B607CA">
      <w:pPr>
        <w:rPr>
          <w:szCs w:val="24"/>
          <w:lang w:val="ro-RO"/>
        </w:rPr>
      </w:pPr>
      <w:r>
        <w:rPr>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Cs w:val="24"/>
          <w:lang w:val="ro-RO"/>
        </w:rPr>
        <w:t>utilizând</w:t>
      </w:r>
      <w:r>
        <w:rPr>
          <w:szCs w:val="24"/>
          <w:lang w:val="ro-RO"/>
        </w:rPr>
        <w:t xml:space="preserve"> limbajul natural ca date de intrare, </w:t>
      </w:r>
      <w:r w:rsidR="00830345">
        <w:rPr>
          <w:szCs w:val="24"/>
          <w:lang w:val="ro-RO"/>
        </w:rPr>
        <w:t>interpretarea acestora folosi</w:t>
      </w:r>
      <w:r>
        <w:rPr>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Cs w:val="24"/>
        </w:rPr>
        <w:t xml:space="preserve">“feed forward”, precum și starea curentă de maturitate a modulelor integrabile de control Z-Wave. </w:t>
      </w:r>
      <w:r w:rsidR="000C7EAD">
        <w:rPr>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Cs w:val="24"/>
          <w:lang w:val="ro-RO"/>
        </w:rPr>
      </w:pPr>
    </w:p>
    <w:p w:rsidR="00B607CA" w:rsidRPr="00FD0225" w:rsidRDefault="00B607CA" w:rsidP="004C1B31">
      <w:pPr>
        <w:rPr>
          <w:b/>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C412F4" w:rsidRDefault="00B607CA" w:rsidP="00C412F4">
      <w:pPr>
        <w:pStyle w:val="Heading1"/>
        <w:numPr>
          <w:ilvl w:val="0"/>
          <w:numId w:val="0"/>
        </w:numPr>
        <w:rPr>
          <w:color w:val="FF0000"/>
        </w:rPr>
      </w:pPr>
      <w:r w:rsidRPr="00C412F4">
        <w:rPr>
          <w:sz w:val="24"/>
        </w:rPr>
        <w:br w:type="page"/>
      </w:r>
      <w:bookmarkStart w:id="0" w:name="_Toc536567514"/>
      <w:r w:rsidRPr="00C412F4">
        <w:lastRenderedPageBreak/>
        <w:t>Cuprins</w:t>
      </w:r>
      <w:bookmarkEnd w:id="0"/>
      <w:r w:rsidR="001A0185" w:rsidRPr="00C412F4">
        <w:t xml:space="preserve"> </w:t>
      </w:r>
    </w:p>
    <w:p w:rsidR="00B16941" w:rsidRDefault="00C35846">
      <w:pPr>
        <w:pStyle w:val="TOC1"/>
        <w:rPr>
          <w:rFonts w:asciiTheme="minorHAnsi" w:eastAsiaTheme="minorEastAsia" w:hAnsiTheme="minorHAnsi" w:cstheme="minorBidi"/>
          <w:b w:val="0"/>
          <w:bCs w:val="0"/>
          <w:noProof/>
          <w:sz w:val="22"/>
          <w:szCs w:val="22"/>
        </w:rPr>
      </w:pPr>
      <w:r w:rsidRPr="00FD0225">
        <w:rPr>
          <w:lang w:val="ro-RO"/>
        </w:rPr>
        <w:fldChar w:fldCharType="begin"/>
      </w:r>
      <w:r w:rsidRPr="00FD0225">
        <w:rPr>
          <w:lang w:val="ro-RO"/>
        </w:rPr>
        <w:instrText xml:space="preserve"> TOC \o "1-3" \h \z \u </w:instrText>
      </w:r>
      <w:r w:rsidRPr="00FD0225">
        <w:rPr>
          <w:lang w:val="ro-RO"/>
        </w:rPr>
        <w:fldChar w:fldCharType="separate"/>
      </w:r>
      <w:hyperlink w:anchor="_Toc536567515" w:history="1">
        <w:r w:rsidR="00B16941" w:rsidRPr="00D16B19">
          <w:rPr>
            <w:rStyle w:val="Hyperlink"/>
            <w:noProof/>
          </w:rPr>
          <w:t>Lista figurilor</w:t>
        </w:r>
        <w:r w:rsidR="00B16941">
          <w:rPr>
            <w:noProof/>
            <w:webHidden/>
          </w:rPr>
          <w:tab/>
        </w:r>
        <w:r w:rsidR="00B16941">
          <w:rPr>
            <w:noProof/>
            <w:webHidden/>
          </w:rPr>
          <w:fldChar w:fldCharType="begin"/>
        </w:r>
        <w:r w:rsidR="00B16941">
          <w:rPr>
            <w:noProof/>
            <w:webHidden/>
          </w:rPr>
          <w:instrText xml:space="preserve"> PAGEREF _Toc536567515 \h </w:instrText>
        </w:r>
        <w:r w:rsidR="00B16941">
          <w:rPr>
            <w:noProof/>
            <w:webHidden/>
          </w:rPr>
        </w:r>
        <w:r w:rsidR="00B16941">
          <w:rPr>
            <w:noProof/>
            <w:webHidden/>
          </w:rPr>
          <w:fldChar w:fldCharType="separate"/>
        </w:r>
        <w:r w:rsidR="00B16941">
          <w:rPr>
            <w:noProof/>
            <w:webHidden/>
          </w:rPr>
          <w:t>iv</w:t>
        </w:r>
        <w:r w:rsidR="00B16941">
          <w:rPr>
            <w:noProof/>
            <w:webHidden/>
          </w:rPr>
          <w:fldChar w:fldCharType="end"/>
        </w:r>
      </w:hyperlink>
    </w:p>
    <w:p w:rsidR="00B16941" w:rsidRDefault="00283C6B">
      <w:pPr>
        <w:pStyle w:val="TOC1"/>
        <w:rPr>
          <w:rFonts w:asciiTheme="minorHAnsi" w:eastAsiaTheme="minorEastAsia" w:hAnsiTheme="minorHAnsi" w:cstheme="minorBidi"/>
          <w:b w:val="0"/>
          <w:bCs w:val="0"/>
          <w:noProof/>
          <w:sz w:val="22"/>
          <w:szCs w:val="22"/>
        </w:rPr>
      </w:pPr>
      <w:hyperlink w:anchor="_Toc536567516" w:history="1">
        <w:r w:rsidR="00B16941" w:rsidRPr="00D16B19">
          <w:rPr>
            <w:rStyle w:val="Hyperlink"/>
            <w:noProof/>
          </w:rPr>
          <w:t>Introducere</w:t>
        </w:r>
        <w:r w:rsidR="00B16941">
          <w:rPr>
            <w:noProof/>
            <w:webHidden/>
          </w:rPr>
          <w:tab/>
        </w:r>
        <w:r w:rsidR="00B16941">
          <w:rPr>
            <w:noProof/>
            <w:webHidden/>
          </w:rPr>
          <w:fldChar w:fldCharType="begin"/>
        </w:r>
        <w:r w:rsidR="00B16941">
          <w:rPr>
            <w:noProof/>
            <w:webHidden/>
          </w:rPr>
          <w:instrText xml:space="preserve"> PAGEREF _Toc536567516 \h </w:instrText>
        </w:r>
        <w:r w:rsidR="00B16941">
          <w:rPr>
            <w:noProof/>
            <w:webHidden/>
          </w:rPr>
        </w:r>
        <w:r w:rsidR="00B16941">
          <w:rPr>
            <w:noProof/>
            <w:webHidden/>
          </w:rPr>
          <w:fldChar w:fldCharType="separate"/>
        </w:r>
        <w:r w:rsidR="00B16941">
          <w:rPr>
            <w:noProof/>
            <w:webHidden/>
          </w:rPr>
          <w:t>1</w:t>
        </w:r>
        <w:r w:rsidR="00B16941">
          <w:rPr>
            <w:noProof/>
            <w:webHidden/>
          </w:rPr>
          <w:fldChar w:fldCharType="end"/>
        </w:r>
      </w:hyperlink>
    </w:p>
    <w:p w:rsidR="00B16941" w:rsidRDefault="00283C6B">
      <w:pPr>
        <w:pStyle w:val="TOC1"/>
        <w:rPr>
          <w:rFonts w:asciiTheme="minorHAnsi" w:eastAsiaTheme="minorEastAsia" w:hAnsiTheme="minorHAnsi" w:cstheme="minorBidi"/>
          <w:b w:val="0"/>
          <w:bCs w:val="0"/>
          <w:noProof/>
          <w:sz w:val="22"/>
          <w:szCs w:val="22"/>
        </w:rPr>
      </w:pPr>
      <w:hyperlink w:anchor="_Toc536567517" w:history="1">
        <w:r w:rsidR="00B16941" w:rsidRPr="00D16B19">
          <w:rPr>
            <w:rStyle w:val="Hyperlink"/>
            <w:noProof/>
          </w:rPr>
          <w:t>1. Internetul lucrurilor și automatizare</w:t>
        </w:r>
        <w:r w:rsidR="00B16941">
          <w:rPr>
            <w:noProof/>
            <w:webHidden/>
          </w:rPr>
          <w:tab/>
        </w:r>
        <w:r w:rsidR="00B16941">
          <w:rPr>
            <w:noProof/>
            <w:webHidden/>
          </w:rPr>
          <w:fldChar w:fldCharType="begin"/>
        </w:r>
        <w:r w:rsidR="00B16941">
          <w:rPr>
            <w:noProof/>
            <w:webHidden/>
          </w:rPr>
          <w:instrText xml:space="preserve"> PAGEREF _Toc536567517 \h </w:instrText>
        </w:r>
        <w:r w:rsidR="00B16941">
          <w:rPr>
            <w:noProof/>
            <w:webHidden/>
          </w:rPr>
        </w:r>
        <w:r w:rsidR="00B16941">
          <w:rPr>
            <w:noProof/>
            <w:webHidden/>
          </w:rPr>
          <w:fldChar w:fldCharType="separate"/>
        </w:r>
        <w:r w:rsidR="00B16941">
          <w:rPr>
            <w:noProof/>
            <w:webHidden/>
          </w:rPr>
          <w:t>3</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18" w:history="1">
        <w:r w:rsidR="00B16941" w:rsidRPr="00D16B19">
          <w:rPr>
            <w:rStyle w:val="Hyperlink"/>
            <w:noProof/>
            <w:lang w:val="ro-RO"/>
            <w14:scene3d>
              <w14:camera w14:prst="orthographicFront"/>
              <w14:lightRig w14:rig="threePt" w14:dir="t">
                <w14:rot w14:lat="0" w14:lon="0" w14:rev="0"/>
              </w14:lightRig>
            </w14:scene3d>
          </w:rPr>
          <w:t>1.1</w:t>
        </w:r>
        <w:r w:rsidR="00B16941" w:rsidRPr="00D16B19">
          <w:rPr>
            <w:rStyle w:val="Hyperlink"/>
            <w:noProof/>
          </w:rPr>
          <w:t xml:space="preserve"> Casă</w:t>
        </w:r>
        <w:r w:rsidR="00B16941" w:rsidRPr="00D16B19">
          <w:rPr>
            <w:rStyle w:val="Hyperlink"/>
            <w:noProof/>
            <w:lang w:val="ro-RO"/>
          </w:rPr>
          <w:t xml:space="preserve"> </w:t>
        </w:r>
        <w:r w:rsidR="00B16941" w:rsidRPr="00D16B19">
          <w:rPr>
            <w:rStyle w:val="Hyperlink"/>
            <w:noProof/>
          </w:rPr>
          <w:t>inteligentă</w:t>
        </w:r>
        <w:r w:rsidR="00B16941">
          <w:rPr>
            <w:noProof/>
            <w:webHidden/>
          </w:rPr>
          <w:tab/>
        </w:r>
        <w:r w:rsidR="00B16941">
          <w:rPr>
            <w:noProof/>
            <w:webHidden/>
          </w:rPr>
          <w:fldChar w:fldCharType="begin"/>
        </w:r>
        <w:r w:rsidR="00B16941">
          <w:rPr>
            <w:noProof/>
            <w:webHidden/>
          </w:rPr>
          <w:instrText xml:space="preserve"> PAGEREF _Toc536567518 \h </w:instrText>
        </w:r>
        <w:r w:rsidR="00B16941">
          <w:rPr>
            <w:noProof/>
            <w:webHidden/>
          </w:rPr>
        </w:r>
        <w:r w:rsidR="00B16941">
          <w:rPr>
            <w:noProof/>
            <w:webHidden/>
          </w:rPr>
          <w:fldChar w:fldCharType="separate"/>
        </w:r>
        <w:r w:rsidR="00B16941">
          <w:rPr>
            <w:noProof/>
            <w:webHidden/>
          </w:rPr>
          <w:t>4</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19" w:history="1">
        <w:r w:rsidR="00B16941" w:rsidRPr="00D16B19">
          <w:rPr>
            <w:rStyle w:val="Hyperlink"/>
            <w:noProof/>
            <w:lang w:val="ro-RO"/>
            <w14:scene3d>
              <w14:camera w14:prst="orthographicFront"/>
              <w14:lightRig w14:rig="threePt" w14:dir="t">
                <w14:rot w14:lat="0" w14:lon="0" w14:rev="0"/>
              </w14:lightRig>
            </w14:scene3d>
          </w:rPr>
          <w:t>1.2</w:t>
        </w:r>
        <w:r w:rsidR="00B16941" w:rsidRPr="00D16B19">
          <w:rPr>
            <w:rStyle w:val="Hyperlink"/>
            <w:noProof/>
            <w:lang w:val="ro-RO"/>
          </w:rPr>
          <w:t xml:space="preserve"> Protocolul Z-</w:t>
        </w:r>
        <w:r w:rsidR="00B16941" w:rsidRPr="00D16B19">
          <w:rPr>
            <w:rStyle w:val="Hyperlink"/>
            <w:noProof/>
          </w:rPr>
          <w:t>Wave</w:t>
        </w:r>
        <w:r w:rsidR="00B16941">
          <w:rPr>
            <w:noProof/>
            <w:webHidden/>
          </w:rPr>
          <w:tab/>
        </w:r>
        <w:r w:rsidR="00B16941">
          <w:rPr>
            <w:noProof/>
            <w:webHidden/>
          </w:rPr>
          <w:fldChar w:fldCharType="begin"/>
        </w:r>
        <w:r w:rsidR="00B16941">
          <w:rPr>
            <w:noProof/>
            <w:webHidden/>
          </w:rPr>
          <w:instrText xml:space="preserve"> PAGEREF _Toc536567519 \h </w:instrText>
        </w:r>
        <w:r w:rsidR="00B16941">
          <w:rPr>
            <w:noProof/>
            <w:webHidden/>
          </w:rPr>
        </w:r>
        <w:r w:rsidR="00B16941">
          <w:rPr>
            <w:noProof/>
            <w:webHidden/>
          </w:rPr>
          <w:fldChar w:fldCharType="separate"/>
        </w:r>
        <w:r w:rsidR="00B16941">
          <w:rPr>
            <w:noProof/>
            <w:webHidden/>
          </w:rPr>
          <w:t>4</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20" w:history="1">
        <w:r w:rsidR="00B16941" w:rsidRPr="00D16B19">
          <w:rPr>
            <w:rStyle w:val="Hyperlink"/>
            <w:noProof/>
            <w:lang w:val="ro-RO"/>
            <w14:scene3d>
              <w14:camera w14:prst="orthographicFront"/>
              <w14:lightRig w14:rig="threePt" w14:dir="t">
                <w14:rot w14:lat="0" w14:lon="0" w14:rev="0"/>
              </w14:lightRig>
            </w14:scene3d>
          </w:rPr>
          <w:t>1.3</w:t>
        </w:r>
        <w:r w:rsidR="00B16941" w:rsidRPr="00D16B19">
          <w:rPr>
            <w:rStyle w:val="Hyperlink"/>
            <w:noProof/>
            <w:lang w:val="ro-RO"/>
          </w:rPr>
          <w:t xml:space="preserve"> Node-RED</w:t>
        </w:r>
        <w:r w:rsidR="00B16941">
          <w:rPr>
            <w:noProof/>
            <w:webHidden/>
          </w:rPr>
          <w:tab/>
        </w:r>
        <w:r w:rsidR="00B16941">
          <w:rPr>
            <w:noProof/>
            <w:webHidden/>
          </w:rPr>
          <w:fldChar w:fldCharType="begin"/>
        </w:r>
        <w:r w:rsidR="00B16941">
          <w:rPr>
            <w:noProof/>
            <w:webHidden/>
          </w:rPr>
          <w:instrText xml:space="preserve"> PAGEREF _Toc536567520 \h </w:instrText>
        </w:r>
        <w:r w:rsidR="00B16941">
          <w:rPr>
            <w:noProof/>
            <w:webHidden/>
          </w:rPr>
        </w:r>
        <w:r w:rsidR="00B16941">
          <w:rPr>
            <w:noProof/>
            <w:webHidden/>
          </w:rPr>
          <w:fldChar w:fldCharType="separate"/>
        </w:r>
        <w:r w:rsidR="00B16941">
          <w:rPr>
            <w:noProof/>
            <w:webHidden/>
          </w:rPr>
          <w:t>7</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21" w:history="1">
        <w:r w:rsidR="00B16941" w:rsidRPr="00D16B19">
          <w:rPr>
            <w:rStyle w:val="Hyperlink"/>
            <w:noProof/>
            <w14:scene3d>
              <w14:camera w14:prst="orthographicFront"/>
              <w14:lightRig w14:rig="threePt" w14:dir="t">
                <w14:rot w14:lat="0" w14:lon="0" w14:rev="0"/>
              </w14:lightRig>
            </w14:scene3d>
          </w:rPr>
          <w:t>1.4</w:t>
        </w:r>
        <w:r w:rsidR="00B16941" w:rsidRPr="00D16B19">
          <w:rPr>
            <w:rStyle w:val="Hyperlink"/>
            <w:noProof/>
          </w:rPr>
          <w:t xml:space="preserve"> Protocolul</w:t>
        </w:r>
        <w:r w:rsidR="00B16941" w:rsidRPr="00D16B19">
          <w:rPr>
            <w:rStyle w:val="Hyperlink"/>
            <w:noProof/>
            <w:lang w:val="ro-RO"/>
          </w:rPr>
          <w:t xml:space="preserve"> </w:t>
        </w:r>
        <w:r w:rsidR="00B16941" w:rsidRPr="00D16B19">
          <w:rPr>
            <w:rStyle w:val="Hyperlink"/>
            <w:noProof/>
          </w:rPr>
          <w:t>MQTT</w:t>
        </w:r>
        <w:r w:rsidR="00B16941">
          <w:rPr>
            <w:noProof/>
            <w:webHidden/>
          </w:rPr>
          <w:tab/>
        </w:r>
        <w:r w:rsidR="00B16941">
          <w:rPr>
            <w:noProof/>
            <w:webHidden/>
          </w:rPr>
          <w:fldChar w:fldCharType="begin"/>
        </w:r>
        <w:r w:rsidR="00B16941">
          <w:rPr>
            <w:noProof/>
            <w:webHidden/>
          </w:rPr>
          <w:instrText xml:space="preserve"> PAGEREF _Toc536567521 \h </w:instrText>
        </w:r>
        <w:r w:rsidR="00B16941">
          <w:rPr>
            <w:noProof/>
            <w:webHidden/>
          </w:rPr>
        </w:r>
        <w:r w:rsidR="00B16941">
          <w:rPr>
            <w:noProof/>
            <w:webHidden/>
          </w:rPr>
          <w:fldChar w:fldCharType="separate"/>
        </w:r>
        <w:r w:rsidR="00B16941">
          <w:rPr>
            <w:noProof/>
            <w:webHidden/>
          </w:rPr>
          <w:t>9</w:t>
        </w:r>
        <w:r w:rsidR="00B16941">
          <w:rPr>
            <w:noProof/>
            <w:webHidden/>
          </w:rPr>
          <w:fldChar w:fldCharType="end"/>
        </w:r>
      </w:hyperlink>
    </w:p>
    <w:p w:rsidR="00B16941" w:rsidRDefault="00283C6B">
      <w:pPr>
        <w:pStyle w:val="TOC1"/>
        <w:rPr>
          <w:rFonts w:asciiTheme="minorHAnsi" w:eastAsiaTheme="minorEastAsia" w:hAnsiTheme="minorHAnsi" w:cstheme="minorBidi"/>
          <w:b w:val="0"/>
          <w:bCs w:val="0"/>
          <w:noProof/>
          <w:sz w:val="22"/>
          <w:szCs w:val="22"/>
        </w:rPr>
      </w:pPr>
      <w:hyperlink w:anchor="_Toc536567522" w:history="1">
        <w:r w:rsidR="00B16941" w:rsidRPr="00D16B19">
          <w:rPr>
            <w:rStyle w:val="Hyperlink"/>
            <w:noProof/>
          </w:rPr>
          <w:t>2. Inteligență Artificială</w:t>
        </w:r>
        <w:r w:rsidR="00B16941">
          <w:rPr>
            <w:noProof/>
            <w:webHidden/>
          </w:rPr>
          <w:tab/>
        </w:r>
        <w:r w:rsidR="00B16941">
          <w:rPr>
            <w:noProof/>
            <w:webHidden/>
          </w:rPr>
          <w:fldChar w:fldCharType="begin"/>
        </w:r>
        <w:r w:rsidR="00B16941">
          <w:rPr>
            <w:noProof/>
            <w:webHidden/>
          </w:rPr>
          <w:instrText xml:space="preserve"> PAGEREF _Toc536567522 \h </w:instrText>
        </w:r>
        <w:r w:rsidR="00B16941">
          <w:rPr>
            <w:noProof/>
            <w:webHidden/>
          </w:rPr>
        </w:r>
        <w:r w:rsidR="00B16941">
          <w:rPr>
            <w:noProof/>
            <w:webHidden/>
          </w:rPr>
          <w:fldChar w:fldCharType="separate"/>
        </w:r>
        <w:r w:rsidR="00B16941">
          <w:rPr>
            <w:noProof/>
            <w:webHidden/>
          </w:rPr>
          <w:t>11</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23" w:history="1">
        <w:r w:rsidR="00B16941" w:rsidRPr="00D16B19">
          <w:rPr>
            <w:rStyle w:val="Hyperlink"/>
            <w:noProof/>
            <w14:scene3d>
              <w14:camera w14:prst="orthographicFront"/>
              <w14:lightRig w14:rig="threePt" w14:dir="t">
                <w14:rot w14:lat="0" w14:lon="0" w14:rev="0"/>
              </w14:lightRig>
            </w14:scene3d>
          </w:rPr>
          <w:t>2.1</w:t>
        </w:r>
        <w:r w:rsidR="00B16941" w:rsidRPr="00D16B19">
          <w:rPr>
            <w:rStyle w:val="Hyperlink"/>
            <w:noProof/>
          </w:rPr>
          <w:t xml:space="preserve"> Rețea neuronală pentru clasificare</w:t>
        </w:r>
        <w:r w:rsidR="00B16941">
          <w:rPr>
            <w:noProof/>
            <w:webHidden/>
          </w:rPr>
          <w:tab/>
        </w:r>
        <w:r w:rsidR="00B16941">
          <w:rPr>
            <w:noProof/>
            <w:webHidden/>
          </w:rPr>
          <w:fldChar w:fldCharType="begin"/>
        </w:r>
        <w:r w:rsidR="00B16941">
          <w:rPr>
            <w:noProof/>
            <w:webHidden/>
          </w:rPr>
          <w:instrText xml:space="preserve"> PAGEREF _Toc536567523 \h </w:instrText>
        </w:r>
        <w:r w:rsidR="00B16941">
          <w:rPr>
            <w:noProof/>
            <w:webHidden/>
          </w:rPr>
        </w:r>
        <w:r w:rsidR="00B16941">
          <w:rPr>
            <w:noProof/>
            <w:webHidden/>
          </w:rPr>
          <w:fldChar w:fldCharType="separate"/>
        </w:r>
        <w:r w:rsidR="00B16941">
          <w:rPr>
            <w:noProof/>
            <w:webHidden/>
          </w:rPr>
          <w:t>13</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24" w:history="1">
        <w:r w:rsidR="00B16941" w:rsidRPr="00D16B19">
          <w:rPr>
            <w:rStyle w:val="Hyperlink"/>
            <w:noProof/>
          </w:rPr>
          <w:t>2.1.1 Perceptronul</w:t>
        </w:r>
        <w:r w:rsidR="00B16941">
          <w:rPr>
            <w:noProof/>
            <w:webHidden/>
          </w:rPr>
          <w:tab/>
        </w:r>
        <w:r w:rsidR="00B16941">
          <w:rPr>
            <w:noProof/>
            <w:webHidden/>
          </w:rPr>
          <w:fldChar w:fldCharType="begin"/>
        </w:r>
        <w:r w:rsidR="00B16941">
          <w:rPr>
            <w:noProof/>
            <w:webHidden/>
          </w:rPr>
          <w:instrText xml:space="preserve"> PAGEREF _Toc536567524 \h </w:instrText>
        </w:r>
        <w:r w:rsidR="00B16941">
          <w:rPr>
            <w:noProof/>
            <w:webHidden/>
          </w:rPr>
        </w:r>
        <w:r w:rsidR="00B16941">
          <w:rPr>
            <w:noProof/>
            <w:webHidden/>
          </w:rPr>
          <w:fldChar w:fldCharType="separate"/>
        </w:r>
        <w:r w:rsidR="00B16941">
          <w:rPr>
            <w:noProof/>
            <w:webHidden/>
          </w:rPr>
          <w:t>15</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25" w:history="1">
        <w:r w:rsidR="00B16941" w:rsidRPr="00D16B19">
          <w:rPr>
            <w:rStyle w:val="Hyperlink"/>
            <w:noProof/>
          </w:rPr>
          <w:t>2.1.2 Antrenarea rețelei</w:t>
        </w:r>
        <w:r w:rsidR="00B16941">
          <w:rPr>
            <w:noProof/>
            <w:webHidden/>
          </w:rPr>
          <w:tab/>
        </w:r>
        <w:r w:rsidR="00B16941">
          <w:rPr>
            <w:noProof/>
            <w:webHidden/>
          </w:rPr>
          <w:fldChar w:fldCharType="begin"/>
        </w:r>
        <w:r w:rsidR="00B16941">
          <w:rPr>
            <w:noProof/>
            <w:webHidden/>
          </w:rPr>
          <w:instrText xml:space="preserve"> PAGEREF _Toc536567525 \h </w:instrText>
        </w:r>
        <w:r w:rsidR="00B16941">
          <w:rPr>
            <w:noProof/>
            <w:webHidden/>
          </w:rPr>
        </w:r>
        <w:r w:rsidR="00B16941">
          <w:rPr>
            <w:noProof/>
            <w:webHidden/>
          </w:rPr>
          <w:fldChar w:fldCharType="separate"/>
        </w:r>
        <w:r w:rsidR="00B16941">
          <w:rPr>
            <w:noProof/>
            <w:webHidden/>
          </w:rPr>
          <w:t>19</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26" w:history="1">
        <w:r w:rsidR="00B16941" w:rsidRPr="00D16B19">
          <w:rPr>
            <w:rStyle w:val="Hyperlink"/>
            <w:noProof/>
          </w:rPr>
          <w:t>2.1.3 Backpropagation</w:t>
        </w:r>
        <w:r w:rsidR="00B16941">
          <w:rPr>
            <w:noProof/>
            <w:webHidden/>
          </w:rPr>
          <w:tab/>
        </w:r>
        <w:r w:rsidR="00B16941">
          <w:rPr>
            <w:noProof/>
            <w:webHidden/>
          </w:rPr>
          <w:fldChar w:fldCharType="begin"/>
        </w:r>
        <w:r w:rsidR="00B16941">
          <w:rPr>
            <w:noProof/>
            <w:webHidden/>
          </w:rPr>
          <w:instrText xml:space="preserve"> PAGEREF _Toc536567526 \h </w:instrText>
        </w:r>
        <w:r w:rsidR="00B16941">
          <w:rPr>
            <w:noProof/>
            <w:webHidden/>
          </w:rPr>
        </w:r>
        <w:r w:rsidR="00B16941">
          <w:rPr>
            <w:noProof/>
            <w:webHidden/>
          </w:rPr>
          <w:fldChar w:fldCharType="separate"/>
        </w:r>
        <w:r w:rsidR="00B16941">
          <w:rPr>
            <w:noProof/>
            <w:webHidden/>
          </w:rPr>
          <w:t>22</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27" w:history="1">
        <w:r w:rsidR="00B16941" w:rsidRPr="00D16B19">
          <w:rPr>
            <w:rStyle w:val="Hyperlink"/>
            <w:noProof/>
            <w14:scene3d>
              <w14:camera w14:prst="orthographicFront"/>
              <w14:lightRig w14:rig="threePt" w14:dir="t">
                <w14:rot w14:lat="0" w14:lon="0" w14:rev="0"/>
              </w14:lightRig>
            </w14:scene3d>
          </w:rPr>
          <w:t>2.2</w:t>
        </w:r>
        <w:r w:rsidR="00B16941" w:rsidRPr="00D16B19">
          <w:rPr>
            <w:rStyle w:val="Hyperlink"/>
            <w:noProof/>
            <w:lang w:val="ro-RO"/>
          </w:rPr>
          <w:t xml:space="preserve"> Procesarea limbajului natural</w:t>
        </w:r>
        <w:r w:rsidR="00B16941">
          <w:rPr>
            <w:noProof/>
            <w:webHidden/>
          </w:rPr>
          <w:tab/>
        </w:r>
        <w:r w:rsidR="00B16941">
          <w:rPr>
            <w:noProof/>
            <w:webHidden/>
          </w:rPr>
          <w:fldChar w:fldCharType="begin"/>
        </w:r>
        <w:r w:rsidR="00B16941">
          <w:rPr>
            <w:noProof/>
            <w:webHidden/>
          </w:rPr>
          <w:instrText xml:space="preserve"> PAGEREF _Toc536567527 \h </w:instrText>
        </w:r>
        <w:r w:rsidR="00B16941">
          <w:rPr>
            <w:noProof/>
            <w:webHidden/>
          </w:rPr>
        </w:r>
        <w:r w:rsidR="00B16941">
          <w:rPr>
            <w:noProof/>
            <w:webHidden/>
          </w:rPr>
          <w:fldChar w:fldCharType="separate"/>
        </w:r>
        <w:r w:rsidR="00B16941">
          <w:rPr>
            <w:noProof/>
            <w:webHidden/>
          </w:rPr>
          <w:t>23</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28" w:history="1">
        <w:r w:rsidR="00B16941" w:rsidRPr="00D16B19">
          <w:rPr>
            <w:rStyle w:val="Hyperlink"/>
            <w:noProof/>
          </w:rPr>
          <w:t>2.2.1 Codarea „one hot”</w:t>
        </w:r>
        <w:r w:rsidR="00B16941">
          <w:rPr>
            <w:noProof/>
            <w:webHidden/>
          </w:rPr>
          <w:tab/>
        </w:r>
        <w:r w:rsidR="00B16941">
          <w:rPr>
            <w:noProof/>
            <w:webHidden/>
          </w:rPr>
          <w:fldChar w:fldCharType="begin"/>
        </w:r>
        <w:r w:rsidR="00B16941">
          <w:rPr>
            <w:noProof/>
            <w:webHidden/>
          </w:rPr>
          <w:instrText xml:space="preserve"> PAGEREF _Toc536567528 \h </w:instrText>
        </w:r>
        <w:r w:rsidR="00B16941">
          <w:rPr>
            <w:noProof/>
            <w:webHidden/>
          </w:rPr>
        </w:r>
        <w:r w:rsidR="00B16941">
          <w:rPr>
            <w:noProof/>
            <w:webHidden/>
          </w:rPr>
          <w:fldChar w:fldCharType="separate"/>
        </w:r>
        <w:r w:rsidR="00B16941">
          <w:rPr>
            <w:noProof/>
            <w:webHidden/>
          </w:rPr>
          <w:t>24</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29" w:history="1">
        <w:r w:rsidR="00B16941" w:rsidRPr="00D16B19">
          <w:rPr>
            <w:rStyle w:val="Hyperlink"/>
            <w:noProof/>
          </w:rPr>
          <w:t>2.2.2 Identificarea formei de bază și a rădăcinii cuvintelor</w:t>
        </w:r>
        <w:r w:rsidR="00B16941">
          <w:rPr>
            <w:noProof/>
            <w:webHidden/>
          </w:rPr>
          <w:tab/>
        </w:r>
        <w:r w:rsidR="00B16941">
          <w:rPr>
            <w:noProof/>
            <w:webHidden/>
          </w:rPr>
          <w:fldChar w:fldCharType="begin"/>
        </w:r>
        <w:r w:rsidR="00B16941">
          <w:rPr>
            <w:noProof/>
            <w:webHidden/>
          </w:rPr>
          <w:instrText xml:space="preserve"> PAGEREF _Toc536567529 \h </w:instrText>
        </w:r>
        <w:r w:rsidR="00B16941">
          <w:rPr>
            <w:noProof/>
            <w:webHidden/>
          </w:rPr>
        </w:r>
        <w:r w:rsidR="00B16941">
          <w:rPr>
            <w:noProof/>
            <w:webHidden/>
          </w:rPr>
          <w:fldChar w:fldCharType="separate"/>
        </w:r>
        <w:r w:rsidR="00B16941">
          <w:rPr>
            <w:noProof/>
            <w:webHidden/>
          </w:rPr>
          <w:t>26</w:t>
        </w:r>
        <w:r w:rsidR="00B16941">
          <w:rPr>
            <w:noProof/>
            <w:webHidden/>
          </w:rPr>
          <w:fldChar w:fldCharType="end"/>
        </w:r>
      </w:hyperlink>
    </w:p>
    <w:p w:rsidR="00B16941" w:rsidRDefault="00283C6B">
      <w:pPr>
        <w:pStyle w:val="TOC1"/>
        <w:rPr>
          <w:rFonts w:asciiTheme="minorHAnsi" w:eastAsiaTheme="minorEastAsia" w:hAnsiTheme="minorHAnsi" w:cstheme="minorBidi"/>
          <w:b w:val="0"/>
          <w:bCs w:val="0"/>
          <w:noProof/>
          <w:sz w:val="22"/>
          <w:szCs w:val="22"/>
        </w:rPr>
      </w:pPr>
      <w:hyperlink w:anchor="_Toc536567530" w:history="1">
        <w:r w:rsidR="00B16941" w:rsidRPr="00D16B19">
          <w:rPr>
            <w:rStyle w:val="Hyperlink"/>
            <w:noProof/>
          </w:rPr>
          <w:t>3. Proiectarea conceptuală</w:t>
        </w:r>
        <w:r w:rsidR="00B16941">
          <w:rPr>
            <w:noProof/>
            <w:webHidden/>
          </w:rPr>
          <w:tab/>
        </w:r>
        <w:r w:rsidR="00B16941">
          <w:rPr>
            <w:noProof/>
            <w:webHidden/>
          </w:rPr>
          <w:fldChar w:fldCharType="begin"/>
        </w:r>
        <w:r w:rsidR="00B16941">
          <w:rPr>
            <w:noProof/>
            <w:webHidden/>
          </w:rPr>
          <w:instrText xml:space="preserve"> PAGEREF _Toc536567530 \h </w:instrText>
        </w:r>
        <w:r w:rsidR="00B16941">
          <w:rPr>
            <w:noProof/>
            <w:webHidden/>
          </w:rPr>
        </w:r>
        <w:r w:rsidR="00B16941">
          <w:rPr>
            <w:noProof/>
            <w:webHidden/>
          </w:rPr>
          <w:fldChar w:fldCharType="separate"/>
        </w:r>
        <w:r w:rsidR="00B16941">
          <w:rPr>
            <w:noProof/>
            <w:webHidden/>
          </w:rPr>
          <w:t>27</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31" w:history="1">
        <w:r w:rsidR="00B16941" w:rsidRPr="00D16B19">
          <w:rPr>
            <w:rStyle w:val="Hyperlink"/>
            <w:noProof/>
            <w:lang w:val="ro-RO"/>
            <w14:scene3d>
              <w14:camera w14:prst="orthographicFront"/>
              <w14:lightRig w14:rig="threePt" w14:dir="t">
                <w14:rot w14:lat="0" w14:lon="0" w14:rev="0"/>
              </w14:lightRig>
            </w14:scene3d>
          </w:rPr>
          <w:t>3.1</w:t>
        </w:r>
        <w:r w:rsidR="00B16941" w:rsidRPr="00D16B19">
          <w:rPr>
            <w:rStyle w:val="Hyperlink"/>
            <w:noProof/>
            <w:lang w:val="ro-RO"/>
          </w:rPr>
          <w:t xml:space="preserve"> Cerințele sistemului</w:t>
        </w:r>
        <w:r w:rsidR="00B16941">
          <w:rPr>
            <w:noProof/>
            <w:webHidden/>
          </w:rPr>
          <w:tab/>
        </w:r>
        <w:r w:rsidR="00B16941">
          <w:rPr>
            <w:noProof/>
            <w:webHidden/>
          </w:rPr>
          <w:fldChar w:fldCharType="begin"/>
        </w:r>
        <w:r w:rsidR="00B16941">
          <w:rPr>
            <w:noProof/>
            <w:webHidden/>
          </w:rPr>
          <w:instrText xml:space="preserve"> PAGEREF _Toc536567531 \h </w:instrText>
        </w:r>
        <w:r w:rsidR="00B16941">
          <w:rPr>
            <w:noProof/>
            <w:webHidden/>
          </w:rPr>
        </w:r>
        <w:r w:rsidR="00B16941">
          <w:rPr>
            <w:noProof/>
            <w:webHidden/>
          </w:rPr>
          <w:fldChar w:fldCharType="separate"/>
        </w:r>
        <w:r w:rsidR="00B16941">
          <w:rPr>
            <w:noProof/>
            <w:webHidden/>
          </w:rPr>
          <w:t>27</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32" w:history="1">
        <w:r w:rsidR="00B16941" w:rsidRPr="00D16B19">
          <w:rPr>
            <w:rStyle w:val="Hyperlink"/>
            <w:noProof/>
            <w:lang w:val="ro-RO"/>
            <w14:scene3d>
              <w14:camera w14:prst="orthographicFront"/>
              <w14:lightRig w14:rig="threePt" w14:dir="t">
                <w14:rot w14:lat="0" w14:lon="0" w14:rev="0"/>
              </w14:lightRig>
            </w14:scene3d>
          </w:rPr>
          <w:t>3.2</w:t>
        </w:r>
        <w:r w:rsidR="00B16941" w:rsidRPr="00D16B19">
          <w:rPr>
            <w:rStyle w:val="Hyperlink"/>
            <w:noProof/>
            <w:lang w:val="ro-RO"/>
          </w:rPr>
          <w:t xml:space="preserve"> Proiectarea logică</w:t>
        </w:r>
        <w:r w:rsidR="00B16941">
          <w:rPr>
            <w:noProof/>
            <w:webHidden/>
          </w:rPr>
          <w:tab/>
        </w:r>
        <w:r w:rsidR="00B16941">
          <w:rPr>
            <w:noProof/>
            <w:webHidden/>
          </w:rPr>
          <w:fldChar w:fldCharType="begin"/>
        </w:r>
        <w:r w:rsidR="00B16941">
          <w:rPr>
            <w:noProof/>
            <w:webHidden/>
          </w:rPr>
          <w:instrText xml:space="preserve"> PAGEREF _Toc536567532 \h </w:instrText>
        </w:r>
        <w:r w:rsidR="00B16941">
          <w:rPr>
            <w:noProof/>
            <w:webHidden/>
          </w:rPr>
        </w:r>
        <w:r w:rsidR="00B16941">
          <w:rPr>
            <w:noProof/>
            <w:webHidden/>
          </w:rPr>
          <w:fldChar w:fldCharType="separate"/>
        </w:r>
        <w:r w:rsidR="00B16941">
          <w:rPr>
            <w:noProof/>
            <w:webHidden/>
          </w:rPr>
          <w:t>28</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33" w:history="1">
        <w:r w:rsidR="00B16941" w:rsidRPr="00D16B19">
          <w:rPr>
            <w:rStyle w:val="Hyperlink"/>
            <w:noProof/>
            <w:lang w:val="ro-RO"/>
            <w14:scene3d>
              <w14:camera w14:prst="orthographicFront"/>
              <w14:lightRig w14:rig="threePt" w14:dir="t">
                <w14:rot w14:lat="0" w14:lon="0" w14:rev="0"/>
              </w14:lightRig>
            </w14:scene3d>
          </w:rPr>
          <w:t>3.3</w:t>
        </w:r>
        <w:r w:rsidR="00B16941" w:rsidRPr="00D16B19">
          <w:rPr>
            <w:rStyle w:val="Hyperlink"/>
            <w:noProof/>
            <w:lang w:val="ro-RO"/>
          </w:rPr>
          <w:t xml:space="preserve"> Arhitectura componentelor hardware</w:t>
        </w:r>
        <w:r w:rsidR="00B16941">
          <w:rPr>
            <w:noProof/>
            <w:webHidden/>
          </w:rPr>
          <w:tab/>
        </w:r>
        <w:r w:rsidR="00B16941">
          <w:rPr>
            <w:noProof/>
            <w:webHidden/>
          </w:rPr>
          <w:fldChar w:fldCharType="begin"/>
        </w:r>
        <w:r w:rsidR="00B16941">
          <w:rPr>
            <w:noProof/>
            <w:webHidden/>
          </w:rPr>
          <w:instrText xml:space="preserve"> PAGEREF _Toc536567533 \h </w:instrText>
        </w:r>
        <w:r w:rsidR="00B16941">
          <w:rPr>
            <w:noProof/>
            <w:webHidden/>
          </w:rPr>
        </w:r>
        <w:r w:rsidR="00B16941">
          <w:rPr>
            <w:noProof/>
            <w:webHidden/>
          </w:rPr>
          <w:fldChar w:fldCharType="separate"/>
        </w:r>
        <w:r w:rsidR="00B16941">
          <w:rPr>
            <w:noProof/>
            <w:webHidden/>
          </w:rPr>
          <w:t>29</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34" w:history="1">
        <w:r w:rsidR="00B16941" w:rsidRPr="00D16B19">
          <w:rPr>
            <w:rStyle w:val="Hyperlink"/>
            <w:noProof/>
            <w:lang w:val="ro-RO"/>
            <w14:scene3d>
              <w14:camera w14:prst="orthographicFront"/>
              <w14:lightRig w14:rig="threePt" w14:dir="t">
                <w14:rot w14:lat="0" w14:lon="0" w14:rev="0"/>
              </w14:lightRig>
            </w14:scene3d>
          </w:rPr>
          <w:t>3.4</w:t>
        </w:r>
        <w:r w:rsidR="00B16941" w:rsidRPr="00D16B19">
          <w:rPr>
            <w:rStyle w:val="Hyperlink"/>
            <w:noProof/>
            <w:lang w:val="ro-RO"/>
          </w:rPr>
          <w:t xml:space="preserve"> Arhitectura componentelor software</w:t>
        </w:r>
        <w:r w:rsidR="00B16941">
          <w:rPr>
            <w:noProof/>
            <w:webHidden/>
          </w:rPr>
          <w:tab/>
        </w:r>
        <w:r w:rsidR="00B16941">
          <w:rPr>
            <w:noProof/>
            <w:webHidden/>
          </w:rPr>
          <w:fldChar w:fldCharType="begin"/>
        </w:r>
        <w:r w:rsidR="00B16941">
          <w:rPr>
            <w:noProof/>
            <w:webHidden/>
          </w:rPr>
          <w:instrText xml:space="preserve"> PAGEREF _Toc536567534 \h </w:instrText>
        </w:r>
        <w:r w:rsidR="00B16941">
          <w:rPr>
            <w:noProof/>
            <w:webHidden/>
          </w:rPr>
        </w:r>
        <w:r w:rsidR="00B16941">
          <w:rPr>
            <w:noProof/>
            <w:webHidden/>
          </w:rPr>
          <w:fldChar w:fldCharType="separate"/>
        </w:r>
        <w:r w:rsidR="00B16941">
          <w:rPr>
            <w:noProof/>
            <w:webHidden/>
          </w:rPr>
          <w:t>30</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35" w:history="1">
        <w:r w:rsidR="00B16941" w:rsidRPr="00D16B19">
          <w:rPr>
            <w:rStyle w:val="Hyperlink"/>
            <w:noProof/>
            <w:lang w:val="ro-RO"/>
            <w14:scene3d>
              <w14:camera w14:prst="orthographicFront"/>
              <w14:lightRig w14:rig="threePt" w14:dir="t">
                <w14:rot w14:lat="0" w14:lon="0" w14:rev="0"/>
              </w14:lightRig>
            </w14:scene3d>
          </w:rPr>
          <w:t>3.5</w:t>
        </w:r>
        <w:r w:rsidR="00B16941" w:rsidRPr="00D16B19">
          <w:rPr>
            <w:rStyle w:val="Hyperlink"/>
            <w:noProof/>
            <w:lang w:val="ro-RO"/>
          </w:rPr>
          <w:t xml:space="preserve"> Baza informațională</w:t>
        </w:r>
        <w:r w:rsidR="00B16941">
          <w:rPr>
            <w:noProof/>
            <w:webHidden/>
          </w:rPr>
          <w:tab/>
        </w:r>
        <w:r w:rsidR="00B16941">
          <w:rPr>
            <w:noProof/>
            <w:webHidden/>
          </w:rPr>
          <w:fldChar w:fldCharType="begin"/>
        </w:r>
        <w:r w:rsidR="00B16941">
          <w:rPr>
            <w:noProof/>
            <w:webHidden/>
          </w:rPr>
          <w:instrText xml:space="preserve"> PAGEREF _Toc536567535 \h </w:instrText>
        </w:r>
        <w:r w:rsidR="00B16941">
          <w:rPr>
            <w:noProof/>
            <w:webHidden/>
          </w:rPr>
        </w:r>
        <w:r w:rsidR="00B16941">
          <w:rPr>
            <w:noProof/>
            <w:webHidden/>
          </w:rPr>
          <w:fldChar w:fldCharType="separate"/>
        </w:r>
        <w:r w:rsidR="00B16941">
          <w:rPr>
            <w:noProof/>
            <w:webHidden/>
          </w:rPr>
          <w:t>32</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36" w:history="1">
        <w:r w:rsidR="00B16941" w:rsidRPr="00D16B19">
          <w:rPr>
            <w:rStyle w:val="Hyperlink"/>
            <w:noProof/>
          </w:rPr>
          <w:t>3.5.1 Datele de antrenare</w:t>
        </w:r>
        <w:r w:rsidR="00B16941">
          <w:rPr>
            <w:noProof/>
            <w:webHidden/>
          </w:rPr>
          <w:tab/>
        </w:r>
        <w:r w:rsidR="00B16941">
          <w:rPr>
            <w:noProof/>
            <w:webHidden/>
          </w:rPr>
          <w:fldChar w:fldCharType="begin"/>
        </w:r>
        <w:r w:rsidR="00B16941">
          <w:rPr>
            <w:noProof/>
            <w:webHidden/>
          </w:rPr>
          <w:instrText xml:space="preserve"> PAGEREF _Toc536567536 \h </w:instrText>
        </w:r>
        <w:r w:rsidR="00B16941">
          <w:rPr>
            <w:noProof/>
            <w:webHidden/>
          </w:rPr>
        </w:r>
        <w:r w:rsidR="00B16941">
          <w:rPr>
            <w:noProof/>
            <w:webHidden/>
          </w:rPr>
          <w:fldChar w:fldCharType="separate"/>
        </w:r>
        <w:r w:rsidR="00B16941">
          <w:rPr>
            <w:noProof/>
            <w:webHidden/>
          </w:rPr>
          <w:t>32</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37" w:history="1">
        <w:r w:rsidR="00B16941" w:rsidRPr="00D16B19">
          <w:rPr>
            <w:rStyle w:val="Hyperlink"/>
            <w:noProof/>
          </w:rPr>
          <w:t>3.5.2 Datele de intrare</w:t>
        </w:r>
        <w:r w:rsidR="00B16941">
          <w:rPr>
            <w:noProof/>
            <w:webHidden/>
          </w:rPr>
          <w:tab/>
        </w:r>
        <w:r w:rsidR="00B16941">
          <w:rPr>
            <w:noProof/>
            <w:webHidden/>
          </w:rPr>
          <w:fldChar w:fldCharType="begin"/>
        </w:r>
        <w:r w:rsidR="00B16941">
          <w:rPr>
            <w:noProof/>
            <w:webHidden/>
          </w:rPr>
          <w:instrText xml:space="preserve"> PAGEREF _Toc536567537 \h </w:instrText>
        </w:r>
        <w:r w:rsidR="00B16941">
          <w:rPr>
            <w:noProof/>
            <w:webHidden/>
          </w:rPr>
        </w:r>
        <w:r w:rsidR="00B16941">
          <w:rPr>
            <w:noProof/>
            <w:webHidden/>
          </w:rPr>
          <w:fldChar w:fldCharType="separate"/>
        </w:r>
        <w:r w:rsidR="00B16941">
          <w:rPr>
            <w:noProof/>
            <w:webHidden/>
          </w:rPr>
          <w:t>33</w:t>
        </w:r>
        <w:r w:rsidR="00B16941">
          <w:rPr>
            <w:noProof/>
            <w:webHidden/>
          </w:rPr>
          <w:fldChar w:fldCharType="end"/>
        </w:r>
      </w:hyperlink>
    </w:p>
    <w:p w:rsidR="00B16941" w:rsidRDefault="00283C6B">
      <w:pPr>
        <w:pStyle w:val="TOC1"/>
        <w:rPr>
          <w:rFonts w:asciiTheme="minorHAnsi" w:eastAsiaTheme="minorEastAsia" w:hAnsiTheme="minorHAnsi" w:cstheme="minorBidi"/>
          <w:b w:val="0"/>
          <w:bCs w:val="0"/>
          <w:noProof/>
          <w:sz w:val="22"/>
          <w:szCs w:val="22"/>
        </w:rPr>
      </w:pPr>
      <w:hyperlink w:anchor="_Toc536567538" w:history="1">
        <w:r w:rsidR="00B16941" w:rsidRPr="00D16B19">
          <w:rPr>
            <w:rStyle w:val="Hyperlink"/>
            <w:noProof/>
          </w:rPr>
          <w:t>4. Proiectarea Tehnică</w:t>
        </w:r>
        <w:r w:rsidR="00B16941">
          <w:rPr>
            <w:noProof/>
            <w:webHidden/>
          </w:rPr>
          <w:tab/>
        </w:r>
        <w:r w:rsidR="00B16941">
          <w:rPr>
            <w:noProof/>
            <w:webHidden/>
          </w:rPr>
          <w:fldChar w:fldCharType="begin"/>
        </w:r>
        <w:r w:rsidR="00B16941">
          <w:rPr>
            <w:noProof/>
            <w:webHidden/>
          </w:rPr>
          <w:instrText xml:space="preserve"> PAGEREF _Toc536567538 \h </w:instrText>
        </w:r>
        <w:r w:rsidR="00B16941">
          <w:rPr>
            <w:noProof/>
            <w:webHidden/>
          </w:rPr>
        </w:r>
        <w:r w:rsidR="00B16941">
          <w:rPr>
            <w:noProof/>
            <w:webHidden/>
          </w:rPr>
          <w:fldChar w:fldCharType="separate"/>
        </w:r>
        <w:r w:rsidR="00B16941">
          <w:rPr>
            <w:noProof/>
            <w:webHidden/>
          </w:rPr>
          <w:t>35</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39" w:history="1">
        <w:r w:rsidR="00B16941" w:rsidRPr="00D16B19">
          <w:rPr>
            <w:rStyle w:val="Hyperlink"/>
            <w:noProof/>
            <w:lang w:val="ro-RO"/>
            <w14:scene3d>
              <w14:camera w14:prst="orthographicFront"/>
              <w14:lightRig w14:rig="threePt" w14:dir="t">
                <w14:rot w14:lat="0" w14:lon="0" w14:rev="0"/>
              </w14:lightRig>
            </w14:scene3d>
          </w:rPr>
          <w:t>4.1</w:t>
        </w:r>
        <w:r w:rsidR="00B16941" w:rsidRPr="00D16B19">
          <w:rPr>
            <w:rStyle w:val="Hyperlink"/>
            <w:noProof/>
            <w:lang w:val="ro-RO"/>
          </w:rPr>
          <w:t xml:space="preserve"> Interfața</w:t>
        </w:r>
        <w:r w:rsidR="00B16941">
          <w:rPr>
            <w:noProof/>
            <w:webHidden/>
          </w:rPr>
          <w:tab/>
        </w:r>
        <w:r w:rsidR="00B16941">
          <w:rPr>
            <w:noProof/>
            <w:webHidden/>
          </w:rPr>
          <w:fldChar w:fldCharType="begin"/>
        </w:r>
        <w:r w:rsidR="00B16941">
          <w:rPr>
            <w:noProof/>
            <w:webHidden/>
          </w:rPr>
          <w:instrText xml:space="preserve"> PAGEREF _Toc536567539 \h </w:instrText>
        </w:r>
        <w:r w:rsidR="00B16941">
          <w:rPr>
            <w:noProof/>
            <w:webHidden/>
          </w:rPr>
        </w:r>
        <w:r w:rsidR="00B16941">
          <w:rPr>
            <w:noProof/>
            <w:webHidden/>
          </w:rPr>
          <w:fldChar w:fldCharType="separate"/>
        </w:r>
        <w:r w:rsidR="00B16941">
          <w:rPr>
            <w:noProof/>
            <w:webHidden/>
          </w:rPr>
          <w:t>38</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40" w:history="1">
        <w:r w:rsidR="00B16941" w:rsidRPr="00D16B19">
          <w:rPr>
            <w:rStyle w:val="Hyperlink"/>
            <w:noProof/>
          </w:rPr>
          <w:t>4.1.1 Panoul Input</w:t>
        </w:r>
        <w:r w:rsidR="00B16941">
          <w:rPr>
            <w:noProof/>
            <w:webHidden/>
          </w:rPr>
          <w:tab/>
        </w:r>
        <w:r w:rsidR="00B16941">
          <w:rPr>
            <w:noProof/>
            <w:webHidden/>
          </w:rPr>
          <w:fldChar w:fldCharType="begin"/>
        </w:r>
        <w:r w:rsidR="00B16941">
          <w:rPr>
            <w:noProof/>
            <w:webHidden/>
          </w:rPr>
          <w:instrText xml:space="preserve"> PAGEREF _Toc536567540 \h </w:instrText>
        </w:r>
        <w:r w:rsidR="00B16941">
          <w:rPr>
            <w:noProof/>
            <w:webHidden/>
          </w:rPr>
        </w:r>
        <w:r w:rsidR="00B16941">
          <w:rPr>
            <w:noProof/>
            <w:webHidden/>
          </w:rPr>
          <w:fldChar w:fldCharType="separate"/>
        </w:r>
        <w:r w:rsidR="00B16941">
          <w:rPr>
            <w:noProof/>
            <w:webHidden/>
          </w:rPr>
          <w:t>40</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41" w:history="1">
        <w:r w:rsidR="00B16941" w:rsidRPr="00D16B19">
          <w:rPr>
            <w:rStyle w:val="Hyperlink"/>
            <w:noProof/>
          </w:rPr>
          <w:t>4.1.2 Panoul Lighting</w:t>
        </w:r>
        <w:r w:rsidR="00B16941">
          <w:rPr>
            <w:noProof/>
            <w:webHidden/>
          </w:rPr>
          <w:tab/>
        </w:r>
        <w:r w:rsidR="00B16941">
          <w:rPr>
            <w:noProof/>
            <w:webHidden/>
          </w:rPr>
          <w:fldChar w:fldCharType="begin"/>
        </w:r>
        <w:r w:rsidR="00B16941">
          <w:rPr>
            <w:noProof/>
            <w:webHidden/>
          </w:rPr>
          <w:instrText xml:space="preserve"> PAGEREF _Toc536567541 \h </w:instrText>
        </w:r>
        <w:r w:rsidR="00B16941">
          <w:rPr>
            <w:noProof/>
            <w:webHidden/>
          </w:rPr>
        </w:r>
        <w:r w:rsidR="00B16941">
          <w:rPr>
            <w:noProof/>
            <w:webHidden/>
          </w:rPr>
          <w:fldChar w:fldCharType="separate"/>
        </w:r>
        <w:r w:rsidR="00B16941">
          <w:rPr>
            <w:noProof/>
            <w:webHidden/>
          </w:rPr>
          <w:t>41</w:t>
        </w:r>
        <w:r w:rsidR="00B16941">
          <w:rPr>
            <w:noProof/>
            <w:webHidden/>
          </w:rPr>
          <w:fldChar w:fldCharType="end"/>
        </w:r>
      </w:hyperlink>
    </w:p>
    <w:p w:rsidR="00B16941" w:rsidRDefault="00283C6B">
      <w:pPr>
        <w:pStyle w:val="TOC3"/>
        <w:rPr>
          <w:rFonts w:asciiTheme="minorHAnsi" w:eastAsiaTheme="minorEastAsia" w:hAnsiTheme="minorHAnsi" w:cstheme="minorBidi"/>
          <w:iCs w:val="0"/>
          <w:noProof/>
          <w:sz w:val="22"/>
          <w:szCs w:val="22"/>
        </w:rPr>
      </w:pPr>
      <w:hyperlink w:anchor="_Toc536567542" w:history="1">
        <w:r w:rsidR="00B16941" w:rsidRPr="00D16B19">
          <w:rPr>
            <w:rStyle w:val="Hyperlink"/>
            <w:noProof/>
          </w:rPr>
          <w:t>4.1.3 Panoul Heating</w:t>
        </w:r>
        <w:r w:rsidR="00B16941">
          <w:rPr>
            <w:noProof/>
            <w:webHidden/>
          </w:rPr>
          <w:tab/>
        </w:r>
        <w:r w:rsidR="00B16941">
          <w:rPr>
            <w:noProof/>
            <w:webHidden/>
          </w:rPr>
          <w:fldChar w:fldCharType="begin"/>
        </w:r>
        <w:r w:rsidR="00B16941">
          <w:rPr>
            <w:noProof/>
            <w:webHidden/>
          </w:rPr>
          <w:instrText xml:space="preserve"> PAGEREF _Toc536567542 \h </w:instrText>
        </w:r>
        <w:r w:rsidR="00B16941">
          <w:rPr>
            <w:noProof/>
            <w:webHidden/>
          </w:rPr>
        </w:r>
        <w:r w:rsidR="00B16941">
          <w:rPr>
            <w:noProof/>
            <w:webHidden/>
          </w:rPr>
          <w:fldChar w:fldCharType="separate"/>
        </w:r>
        <w:r w:rsidR="00B16941">
          <w:rPr>
            <w:noProof/>
            <w:webHidden/>
          </w:rPr>
          <w:t>42</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43" w:history="1">
        <w:r w:rsidR="00B16941" w:rsidRPr="00D16B19">
          <w:rPr>
            <w:rStyle w:val="Hyperlink"/>
            <w:noProof/>
            <w:lang w:val="ro-RO"/>
            <w14:scene3d>
              <w14:camera w14:prst="orthographicFront"/>
              <w14:lightRig w14:rig="threePt" w14:dir="t">
                <w14:rot w14:lat="0" w14:lon="0" w14:rev="0"/>
              </w14:lightRig>
            </w14:scene3d>
          </w:rPr>
          <w:t>4.2</w:t>
        </w:r>
        <w:r w:rsidR="00B16941" w:rsidRPr="00D16B19">
          <w:rPr>
            <w:rStyle w:val="Hyperlink"/>
            <w:noProof/>
            <w:lang w:val="ro-RO"/>
          </w:rPr>
          <w:t xml:space="preserve"> Prelucrarea comenzilor</w:t>
        </w:r>
        <w:r w:rsidR="00B16941">
          <w:rPr>
            <w:noProof/>
            <w:webHidden/>
          </w:rPr>
          <w:tab/>
        </w:r>
        <w:r w:rsidR="00B16941">
          <w:rPr>
            <w:noProof/>
            <w:webHidden/>
          </w:rPr>
          <w:fldChar w:fldCharType="begin"/>
        </w:r>
        <w:r w:rsidR="00B16941">
          <w:rPr>
            <w:noProof/>
            <w:webHidden/>
          </w:rPr>
          <w:instrText xml:space="preserve"> PAGEREF _Toc536567543 \h </w:instrText>
        </w:r>
        <w:r w:rsidR="00B16941">
          <w:rPr>
            <w:noProof/>
            <w:webHidden/>
          </w:rPr>
        </w:r>
        <w:r w:rsidR="00B16941">
          <w:rPr>
            <w:noProof/>
            <w:webHidden/>
          </w:rPr>
          <w:fldChar w:fldCharType="separate"/>
        </w:r>
        <w:r w:rsidR="00B16941">
          <w:rPr>
            <w:noProof/>
            <w:webHidden/>
          </w:rPr>
          <w:t>43</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44" w:history="1">
        <w:r w:rsidR="00B16941" w:rsidRPr="00D16B19">
          <w:rPr>
            <w:rStyle w:val="Hyperlink"/>
            <w:noProof/>
            <w:lang w:val="ro-RO"/>
            <w14:scene3d>
              <w14:camera w14:prst="orthographicFront"/>
              <w14:lightRig w14:rig="threePt" w14:dir="t">
                <w14:rot w14:lat="0" w14:lon="0" w14:rev="0"/>
              </w14:lightRig>
            </w14:scene3d>
          </w:rPr>
          <w:t>4.3</w:t>
        </w:r>
        <w:r w:rsidR="00B16941" w:rsidRPr="00D16B19">
          <w:rPr>
            <w:rStyle w:val="Hyperlink"/>
            <w:noProof/>
            <w:lang w:val="ro-RO"/>
          </w:rPr>
          <w:t xml:space="preserve"> Implementarea modulului client MQTT</w:t>
        </w:r>
        <w:r w:rsidR="00B16941">
          <w:rPr>
            <w:noProof/>
            <w:webHidden/>
          </w:rPr>
          <w:tab/>
        </w:r>
        <w:r w:rsidR="00B16941">
          <w:rPr>
            <w:noProof/>
            <w:webHidden/>
          </w:rPr>
          <w:fldChar w:fldCharType="begin"/>
        </w:r>
        <w:r w:rsidR="00B16941">
          <w:rPr>
            <w:noProof/>
            <w:webHidden/>
          </w:rPr>
          <w:instrText xml:space="preserve"> PAGEREF _Toc536567544 \h </w:instrText>
        </w:r>
        <w:r w:rsidR="00B16941">
          <w:rPr>
            <w:noProof/>
            <w:webHidden/>
          </w:rPr>
        </w:r>
        <w:r w:rsidR="00B16941">
          <w:rPr>
            <w:noProof/>
            <w:webHidden/>
          </w:rPr>
          <w:fldChar w:fldCharType="separate"/>
        </w:r>
        <w:r w:rsidR="00B16941">
          <w:rPr>
            <w:noProof/>
            <w:webHidden/>
          </w:rPr>
          <w:t>45</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45" w:history="1">
        <w:r w:rsidR="00B16941" w:rsidRPr="00D16B19">
          <w:rPr>
            <w:rStyle w:val="Hyperlink"/>
            <w:noProof/>
            <w:lang w:val="ro-RO"/>
            <w14:scene3d>
              <w14:camera w14:prst="orthographicFront"/>
              <w14:lightRig w14:rig="threePt" w14:dir="t">
                <w14:rot w14:lat="0" w14:lon="0" w14:rev="0"/>
              </w14:lightRig>
            </w14:scene3d>
          </w:rPr>
          <w:t>4.4</w:t>
        </w:r>
        <w:r w:rsidR="00B16941" w:rsidRPr="00D16B19">
          <w:rPr>
            <w:rStyle w:val="Hyperlink"/>
            <w:noProof/>
            <w:lang w:val="ro-RO"/>
          </w:rPr>
          <w:t xml:space="preserve"> Implementarea rețelei neuronale pentru clasificare</w:t>
        </w:r>
        <w:r w:rsidR="00B16941">
          <w:rPr>
            <w:noProof/>
            <w:webHidden/>
          </w:rPr>
          <w:tab/>
        </w:r>
        <w:r w:rsidR="00B16941">
          <w:rPr>
            <w:noProof/>
            <w:webHidden/>
          </w:rPr>
          <w:fldChar w:fldCharType="begin"/>
        </w:r>
        <w:r w:rsidR="00B16941">
          <w:rPr>
            <w:noProof/>
            <w:webHidden/>
          </w:rPr>
          <w:instrText xml:space="preserve"> PAGEREF _Toc536567545 \h </w:instrText>
        </w:r>
        <w:r w:rsidR="00B16941">
          <w:rPr>
            <w:noProof/>
            <w:webHidden/>
          </w:rPr>
        </w:r>
        <w:r w:rsidR="00B16941">
          <w:rPr>
            <w:noProof/>
            <w:webHidden/>
          </w:rPr>
          <w:fldChar w:fldCharType="separate"/>
        </w:r>
        <w:r w:rsidR="00B16941">
          <w:rPr>
            <w:noProof/>
            <w:webHidden/>
          </w:rPr>
          <w:t>46</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46" w:history="1">
        <w:r w:rsidR="00B16941" w:rsidRPr="00D16B19">
          <w:rPr>
            <w:rStyle w:val="Hyperlink"/>
            <w:noProof/>
            <w:lang w:val="ro-RO"/>
            <w14:scene3d>
              <w14:camera w14:prst="orthographicFront"/>
              <w14:lightRig w14:rig="threePt" w14:dir="t">
                <w14:rot w14:lat="0" w14:lon="0" w14:rev="0"/>
              </w14:lightRig>
            </w14:scene3d>
          </w:rPr>
          <w:t>4.5</w:t>
        </w:r>
        <w:r w:rsidR="00B16941" w:rsidRPr="00D16B19">
          <w:rPr>
            <w:rStyle w:val="Hyperlink"/>
            <w:noProof/>
            <w:lang w:val="ro-RO"/>
          </w:rPr>
          <w:t xml:space="preserve"> Implementarea modulului de control Z-Wave</w:t>
        </w:r>
        <w:r w:rsidR="00B16941">
          <w:rPr>
            <w:noProof/>
            <w:webHidden/>
          </w:rPr>
          <w:tab/>
        </w:r>
        <w:r w:rsidR="00B16941">
          <w:rPr>
            <w:noProof/>
            <w:webHidden/>
          </w:rPr>
          <w:fldChar w:fldCharType="begin"/>
        </w:r>
        <w:r w:rsidR="00B16941">
          <w:rPr>
            <w:noProof/>
            <w:webHidden/>
          </w:rPr>
          <w:instrText xml:space="preserve"> PAGEREF _Toc536567546 \h </w:instrText>
        </w:r>
        <w:r w:rsidR="00B16941">
          <w:rPr>
            <w:noProof/>
            <w:webHidden/>
          </w:rPr>
        </w:r>
        <w:r w:rsidR="00B16941">
          <w:rPr>
            <w:noProof/>
            <w:webHidden/>
          </w:rPr>
          <w:fldChar w:fldCharType="separate"/>
        </w:r>
        <w:r w:rsidR="00B16941">
          <w:rPr>
            <w:noProof/>
            <w:webHidden/>
          </w:rPr>
          <w:t>49</w:t>
        </w:r>
        <w:r w:rsidR="00B16941">
          <w:rPr>
            <w:noProof/>
            <w:webHidden/>
          </w:rPr>
          <w:fldChar w:fldCharType="end"/>
        </w:r>
      </w:hyperlink>
    </w:p>
    <w:p w:rsidR="00B16941" w:rsidRDefault="00283C6B">
      <w:pPr>
        <w:pStyle w:val="TOC1"/>
        <w:rPr>
          <w:rFonts w:asciiTheme="minorHAnsi" w:eastAsiaTheme="minorEastAsia" w:hAnsiTheme="minorHAnsi" w:cstheme="minorBidi"/>
          <w:b w:val="0"/>
          <w:bCs w:val="0"/>
          <w:noProof/>
          <w:sz w:val="22"/>
          <w:szCs w:val="22"/>
        </w:rPr>
      </w:pPr>
      <w:hyperlink w:anchor="_Toc536567547" w:history="1">
        <w:r w:rsidR="00B16941" w:rsidRPr="00D16B19">
          <w:rPr>
            <w:rStyle w:val="Hyperlink"/>
            <w:noProof/>
          </w:rPr>
          <w:t>5. Limitări și posibile îmbunătățiri viitoare</w:t>
        </w:r>
        <w:r w:rsidR="00B16941">
          <w:rPr>
            <w:noProof/>
            <w:webHidden/>
          </w:rPr>
          <w:tab/>
        </w:r>
        <w:r w:rsidR="00B16941">
          <w:rPr>
            <w:noProof/>
            <w:webHidden/>
          </w:rPr>
          <w:fldChar w:fldCharType="begin"/>
        </w:r>
        <w:r w:rsidR="00B16941">
          <w:rPr>
            <w:noProof/>
            <w:webHidden/>
          </w:rPr>
          <w:instrText xml:space="preserve"> PAGEREF _Toc536567547 \h </w:instrText>
        </w:r>
        <w:r w:rsidR="00B16941">
          <w:rPr>
            <w:noProof/>
            <w:webHidden/>
          </w:rPr>
        </w:r>
        <w:r w:rsidR="00B16941">
          <w:rPr>
            <w:noProof/>
            <w:webHidden/>
          </w:rPr>
          <w:fldChar w:fldCharType="separate"/>
        </w:r>
        <w:r w:rsidR="00B16941">
          <w:rPr>
            <w:noProof/>
            <w:webHidden/>
          </w:rPr>
          <w:t>52</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48" w:history="1">
        <w:r w:rsidR="00B16941" w:rsidRPr="00D16B19">
          <w:rPr>
            <w:rStyle w:val="Hyperlink"/>
            <w:noProof/>
            <w:lang w:val="ro-RO"/>
            <w14:scene3d>
              <w14:camera w14:prst="orthographicFront"/>
              <w14:lightRig w14:rig="threePt" w14:dir="t">
                <w14:rot w14:lat="0" w14:lon="0" w14:rev="0"/>
              </w14:lightRig>
            </w14:scene3d>
          </w:rPr>
          <w:t>5.1</w:t>
        </w:r>
        <w:r w:rsidR="00B16941" w:rsidRPr="00D16B19">
          <w:rPr>
            <w:rStyle w:val="Hyperlink"/>
            <w:noProof/>
            <w:lang w:val="ro-RO"/>
          </w:rPr>
          <w:t xml:space="preserve"> Problema minimei locale</w:t>
        </w:r>
        <w:r w:rsidR="00B16941">
          <w:rPr>
            <w:noProof/>
            <w:webHidden/>
          </w:rPr>
          <w:tab/>
        </w:r>
        <w:r w:rsidR="00B16941">
          <w:rPr>
            <w:noProof/>
            <w:webHidden/>
          </w:rPr>
          <w:fldChar w:fldCharType="begin"/>
        </w:r>
        <w:r w:rsidR="00B16941">
          <w:rPr>
            <w:noProof/>
            <w:webHidden/>
          </w:rPr>
          <w:instrText xml:space="preserve"> PAGEREF _Toc536567548 \h </w:instrText>
        </w:r>
        <w:r w:rsidR="00B16941">
          <w:rPr>
            <w:noProof/>
            <w:webHidden/>
          </w:rPr>
        </w:r>
        <w:r w:rsidR="00B16941">
          <w:rPr>
            <w:noProof/>
            <w:webHidden/>
          </w:rPr>
          <w:fldChar w:fldCharType="separate"/>
        </w:r>
        <w:r w:rsidR="00B16941">
          <w:rPr>
            <w:noProof/>
            <w:webHidden/>
          </w:rPr>
          <w:t>52</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49" w:history="1">
        <w:r w:rsidR="00B16941" w:rsidRPr="00D16B19">
          <w:rPr>
            <w:rStyle w:val="Hyperlink"/>
            <w:noProof/>
            <w:lang w:val="ro-RO"/>
            <w14:scene3d>
              <w14:camera w14:prst="orthographicFront"/>
              <w14:lightRig w14:rig="threePt" w14:dir="t">
                <w14:rot w14:lat="0" w14:lon="0" w14:rev="0"/>
              </w14:lightRig>
            </w14:scene3d>
          </w:rPr>
          <w:t>5.2</w:t>
        </w:r>
        <w:r w:rsidR="00B16941" w:rsidRPr="00D16B19">
          <w:rPr>
            <w:rStyle w:val="Hyperlink"/>
            <w:noProof/>
            <w:lang w:val="ro-RO"/>
          </w:rPr>
          <w:t xml:space="preserve"> Structura rețelei neuronale feed forward</w:t>
        </w:r>
        <w:r w:rsidR="00B16941">
          <w:rPr>
            <w:noProof/>
            <w:webHidden/>
          </w:rPr>
          <w:tab/>
        </w:r>
        <w:r w:rsidR="00B16941">
          <w:rPr>
            <w:noProof/>
            <w:webHidden/>
          </w:rPr>
          <w:fldChar w:fldCharType="begin"/>
        </w:r>
        <w:r w:rsidR="00B16941">
          <w:rPr>
            <w:noProof/>
            <w:webHidden/>
          </w:rPr>
          <w:instrText xml:space="preserve"> PAGEREF _Toc536567549 \h </w:instrText>
        </w:r>
        <w:r w:rsidR="00B16941">
          <w:rPr>
            <w:noProof/>
            <w:webHidden/>
          </w:rPr>
        </w:r>
        <w:r w:rsidR="00B16941">
          <w:rPr>
            <w:noProof/>
            <w:webHidden/>
          </w:rPr>
          <w:fldChar w:fldCharType="separate"/>
        </w:r>
        <w:r w:rsidR="00B16941">
          <w:rPr>
            <w:noProof/>
            <w:webHidden/>
          </w:rPr>
          <w:t>53</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50" w:history="1">
        <w:r w:rsidR="00B16941" w:rsidRPr="00D16B19">
          <w:rPr>
            <w:rStyle w:val="Hyperlink"/>
            <w:noProof/>
            <w:lang w:val="ro-RO"/>
            <w14:scene3d>
              <w14:camera w14:prst="orthographicFront"/>
              <w14:lightRig w14:rig="threePt" w14:dir="t">
                <w14:rot w14:lat="0" w14:lon="0" w14:rev="0"/>
              </w14:lightRig>
            </w14:scene3d>
          </w:rPr>
          <w:t>5.3</w:t>
        </w:r>
        <w:r w:rsidR="00B16941" w:rsidRPr="00D16B19">
          <w:rPr>
            <w:rStyle w:val="Hyperlink"/>
            <w:noProof/>
            <w:lang w:val="ro-RO"/>
          </w:rPr>
          <w:t xml:space="preserve"> Limitările librăriei python-openzwave</w:t>
        </w:r>
        <w:r w:rsidR="00B16941">
          <w:rPr>
            <w:noProof/>
            <w:webHidden/>
          </w:rPr>
          <w:tab/>
        </w:r>
        <w:r w:rsidR="00B16941">
          <w:rPr>
            <w:noProof/>
            <w:webHidden/>
          </w:rPr>
          <w:fldChar w:fldCharType="begin"/>
        </w:r>
        <w:r w:rsidR="00B16941">
          <w:rPr>
            <w:noProof/>
            <w:webHidden/>
          </w:rPr>
          <w:instrText xml:space="preserve"> PAGEREF _Toc536567550 \h </w:instrText>
        </w:r>
        <w:r w:rsidR="00B16941">
          <w:rPr>
            <w:noProof/>
            <w:webHidden/>
          </w:rPr>
        </w:r>
        <w:r w:rsidR="00B16941">
          <w:rPr>
            <w:noProof/>
            <w:webHidden/>
          </w:rPr>
          <w:fldChar w:fldCharType="separate"/>
        </w:r>
        <w:r w:rsidR="00B16941">
          <w:rPr>
            <w:noProof/>
            <w:webHidden/>
          </w:rPr>
          <w:t>55</w:t>
        </w:r>
        <w:r w:rsidR="00B16941">
          <w:rPr>
            <w:noProof/>
            <w:webHidden/>
          </w:rPr>
          <w:fldChar w:fldCharType="end"/>
        </w:r>
      </w:hyperlink>
    </w:p>
    <w:p w:rsidR="00B16941" w:rsidRDefault="00283C6B">
      <w:pPr>
        <w:pStyle w:val="TOC2"/>
        <w:rPr>
          <w:rFonts w:asciiTheme="minorHAnsi" w:eastAsiaTheme="minorEastAsia" w:hAnsiTheme="minorHAnsi" w:cstheme="minorBidi"/>
          <w:noProof/>
          <w:sz w:val="22"/>
          <w:szCs w:val="22"/>
        </w:rPr>
      </w:pPr>
      <w:hyperlink w:anchor="_Toc536567551" w:history="1">
        <w:r w:rsidR="00B16941" w:rsidRPr="00D16B19">
          <w:rPr>
            <w:rStyle w:val="Hyperlink"/>
            <w:noProof/>
            <w:lang w:val="ro-RO"/>
            <w14:scene3d>
              <w14:camera w14:prst="orthographicFront"/>
              <w14:lightRig w14:rig="threePt" w14:dir="t">
                <w14:rot w14:lat="0" w14:lon="0" w14:rev="0"/>
              </w14:lightRig>
            </w14:scene3d>
          </w:rPr>
          <w:t>5.4</w:t>
        </w:r>
        <w:r w:rsidR="00B16941" w:rsidRPr="00D16B19">
          <w:rPr>
            <w:rStyle w:val="Hyperlink"/>
            <w:noProof/>
            <w:lang w:val="ro-RO"/>
          </w:rPr>
          <w:t xml:space="preserve"> Metode alternative de interacțiune</w:t>
        </w:r>
        <w:r w:rsidR="00B16941">
          <w:rPr>
            <w:noProof/>
            <w:webHidden/>
          </w:rPr>
          <w:tab/>
        </w:r>
        <w:r w:rsidR="00B16941">
          <w:rPr>
            <w:noProof/>
            <w:webHidden/>
          </w:rPr>
          <w:fldChar w:fldCharType="begin"/>
        </w:r>
        <w:r w:rsidR="00B16941">
          <w:rPr>
            <w:noProof/>
            <w:webHidden/>
          </w:rPr>
          <w:instrText xml:space="preserve"> PAGEREF _Toc536567551 \h </w:instrText>
        </w:r>
        <w:r w:rsidR="00B16941">
          <w:rPr>
            <w:noProof/>
            <w:webHidden/>
          </w:rPr>
        </w:r>
        <w:r w:rsidR="00B16941">
          <w:rPr>
            <w:noProof/>
            <w:webHidden/>
          </w:rPr>
          <w:fldChar w:fldCharType="separate"/>
        </w:r>
        <w:r w:rsidR="00B16941">
          <w:rPr>
            <w:noProof/>
            <w:webHidden/>
          </w:rPr>
          <w:t>56</w:t>
        </w:r>
        <w:r w:rsidR="00B16941">
          <w:rPr>
            <w:noProof/>
            <w:webHidden/>
          </w:rPr>
          <w:fldChar w:fldCharType="end"/>
        </w:r>
      </w:hyperlink>
    </w:p>
    <w:p w:rsidR="00B16941" w:rsidRDefault="00283C6B">
      <w:pPr>
        <w:pStyle w:val="TOC1"/>
        <w:rPr>
          <w:rFonts w:asciiTheme="minorHAnsi" w:eastAsiaTheme="minorEastAsia" w:hAnsiTheme="minorHAnsi" w:cstheme="minorBidi"/>
          <w:b w:val="0"/>
          <w:bCs w:val="0"/>
          <w:noProof/>
          <w:sz w:val="22"/>
          <w:szCs w:val="22"/>
        </w:rPr>
      </w:pPr>
      <w:hyperlink w:anchor="_Toc536567552" w:history="1">
        <w:r w:rsidR="00B16941" w:rsidRPr="00D16B19">
          <w:rPr>
            <w:rStyle w:val="Hyperlink"/>
            <w:noProof/>
          </w:rPr>
          <w:t>6. Concluzii</w:t>
        </w:r>
        <w:r w:rsidR="00B16941">
          <w:rPr>
            <w:noProof/>
            <w:webHidden/>
          </w:rPr>
          <w:tab/>
        </w:r>
        <w:r w:rsidR="00B16941">
          <w:rPr>
            <w:noProof/>
            <w:webHidden/>
          </w:rPr>
          <w:fldChar w:fldCharType="begin"/>
        </w:r>
        <w:r w:rsidR="00B16941">
          <w:rPr>
            <w:noProof/>
            <w:webHidden/>
          </w:rPr>
          <w:instrText xml:space="preserve"> PAGEREF _Toc536567552 \h </w:instrText>
        </w:r>
        <w:r w:rsidR="00B16941">
          <w:rPr>
            <w:noProof/>
            <w:webHidden/>
          </w:rPr>
        </w:r>
        <w:r w:rsidR="00B16941">
          <w:rPr>
            <w:noProof/>
            <w:webHidden/>
          </w:rPr>
          <w:fldChar w:fldCharType="separate"/>
        </w:r>
        <w:r w:rsidR="00B16941">
          <w:rPr>
            <w:noProof/>
            <w:webHidden/>
          </w:rPr>
          <w:t>57</w:t>
        </w:r>
        <w:r w:rsidR="00B16941">
          <w:rPr>
            <w:noProof/>
            <w:webHidden/>
          </w:rPr>
          <w:fldChar w:fldCharType="end"/>
        </w:r>
      </w:hyperlink>
    </w:p>
    <w:p w:rsidR="00B16941" w:rsidRDefault="00283C6B">
      <w:pPr>
        <w:pStyle w:val="TOC1"/>
        <w:rPr>
          <w:rFonts w:asciiTheme="minorHAnsi" w:eastAsiaTheme="minorEastAsia" w:hAnsiTheme="minorHAnsi" w:cstheme="minorBidi"/>
          <w:b w:val="0"/>
          <w:bCs w:val="0"/>
          <w:noProof/>
          <w:sz w:val="22"/>
          <w:szCs w:val="22"/>
        </w:rPr>
      </w:pPr>
      <w:hyperlink w:anchor="_Toc536567553" w:history="1">
        <w:r w:rsidR="00B16941" w:rsidRPr="00D16B19">
          <w:rPr>
            <w:rStyle w:val="Hyperlink"/>
            <w:noProof/>
          </w:rPr>
          <w:t>Bibliografie</w:t>
        </w:r>
        <w:r w:rsidR="00B16941">
          <w:rPr>
            <w:noProof/>
            <w:webHidden/>
          </w:rPr>
          <w:tab/>
        </w:r>
        <w:r w:rsidR="00B16941">
          <w:rPr>
            <w:noProof/>
            <w:webHidden/>
          </w:rPr>
          <w:fldChar w:fldCharType="begin"/>
        </w:r>
        <w:r w:rsidR="00B16941">
          <w:rPr>
            <w:noProof/>
            <w:webHidden/>
          </w:rPr>
          <w:instrText xml:space="preserve"> PAGEREF _Toc536567553 \h </w:instrText>
        </w:r>
        <w:r w:rsidR="00B16941">
          <w:rPr>
            <w:noProof/>
            <w:webHidden/>
          </w:rPr>
        </w:r>
        <w:r w:rsidR="00B16941">
          <w:rPr>
            <w:noProof/>
            <w:webHidden/>
          </w:rPr>
          <w:fldChar w:fldCharType="separate"/>
        </w:r>
        <w:r w:rsidR="00B16941">
          <w:rPr>
            <w:noProof/>
            <w:webHidden/>
          </w:rPr>
          <w:t>58</w:t>
        </w:r>
        <w:r w:rsidR="00B16941">
          <w:rPr>
            <w:noProof/>
            <w:webHidden/>
          </w:rPr>
          <w:fldChar w:fldCharType="end"/>
        </w:r>
      </w:hyperlink>
    </w:p>
    <w:p w:rsidR="00B16941" w:rsidRDefault="00283C6B">
      <w:pPr>
        <w:pStyle w:val="TOC1"/>
        <w:rPr>
          <w:rFonts w:asciiTheme="minorHAnsi" w:eastAsiaTheme="minorEastAsia" w:hAnsiTheme="minorHAnsi" w:cstheme="minorBidi"/>
          <w:b w:val="0"/>
          <w:bCs w:val="0"/>
          <w:noProof/>
          <w:sz w:val="22"/>
          <w:szCs w:val="22"/>
        </w:rPr>
      </w:pPr>
      <w:hyperlink w:anchor="_Toc536567554" w:history="1">
        <w:r w:rsidR="00B16941" w:rsidRPr="00D16B19">
          <w:rPr>
            <w:rStyle w:val="Hyperlink"/>
            <w:noProof/>
          </w:rPr>
          <w:t>Anexe</w:t>
        </w:r>
        <w:r w:rsidR="00B16941">
          <w:rPr>
            <w:noProof/>
            <w:webHidden/>
          </w:rPr>
          <w:tab/>
        </w:r>
        <w:r w:rsidR="00B16941">
          <w:rPr>
            <w:noProof/>
            <w:webHidden/>
          </w:rPr>
          <w:fldChar w:fldCharType="begin"/>
        </w:r>
        <w:r w:rsidR="00B16941">
          <w:rPr>
            <w:noProof/>
            <w:webHidden/>
          </w:rPr>
          <w:instrText xml:space="preserve"> PAGEREF _Toc536567554 \h </w:instrText>
        </w:r>
        <w:r w:rsidR="00B16941">
          <w:rPr>
            <w:noProof/>
            <w:webHidden/>
          </w:rPr>
        </w:r>
        <w:r w:rsidR="00B16941">
          <w:rPr>
            <w:noProof/>
            <w:webHidden/>
          </w:rPr>
          <w:fldChar w:fldCharType="separate"/>
        </w:r>
        <w:r w:rsidR="00B16941">
          <w:rPr>
            <w:noProof/>
            <w:webHidden/>
          </w:rPr>
          <w:t>60</w:t>
        </w:r>
        <w:r w:rsidR="00B16941">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553BA5" w:rsidRPr="005A688E" w:rsidRDefault="001E54B4" w:rsidP="005A688E">
      <w:pPr>
        <w:pStyle w:val="Heading1"/>
        <w:numPr>
          <w:ilvl w:val="0"/>
          <w:numId w:val="0"/>
        </w:numPr>
        <w:rPr>
          <w:szCs w:val="24"/>
        </w:rPr>
      </w:pPr>
      <w:bookmarkStart w:id="1" w:name="_Toc512252947"/>
      <w:bookmarkStart w:id="2" w:name="_Toc512258358"/>
      <w:bookmarkStart w:id="3" w:name="_Toc512258412"/>
      <w:bookmarkStart w:id="4" w:name="_Toc512258554"/>
      <w:r w:rsidRPr="00FD0225">
        <w:br w:type="page"/>
      </w:r>
      <w:bookmarkStart w:id="5" w:name="_Toc512252948"/>
      <w:bookmarkStart w:id="6" w:name="_Toc512258359"/>
      <w:bookmarkStart w:id="7" w:name="_Toc512258413"/>
      <w:bookmarkStart w:id="8" w:name="_Toc512258555"/>
      <w:bookmarkStart w:id="9" w:name="_Toc536567515"/>
      <w:bookmarkEnd w:id="1"/>
      <w:bookmarkEnd w:id="2"/>
      <w:bookmarkEnd w:id="3"/>
      <w:bookmarkEnd w:id="4"/>
      <w:r w:rsidR="00553BA5" w:rsidRPr="00FD0225">
        <w:lastRenderedPageBreak/>
        <w:t>Lista figurilor</w:t>
      </w:r>
      <w:bookmarkEnd w:id="5"/>
      <w:bookmarkEnd w:id="6"/>
      <w:bookmarkEnd w:id="7"/>
      <w:bookmarkEnd w:id="8"/>
      <w:bookmarkEnd w:id="9"/>
    </w:p>
    <w:p w:rsidR="00553BA5" w:rsidRPr="00FD0225" w:rsidRDefault="00553BA5" w:rsidP="004C1B31">
      <w:pPr>
        <w:rPr>
          <w:b/>
          <w:szCs w:val="24"/>
          <w:lang w:val="ro-RO"/>
        </w:rPr>
      </w:pPr>
    </w:p>
    <w:p w:rsidR="009C4475" w:rsidRDefault="00BE4F1B" w:rsidP="00133986">
      <w:pPr>
        <w:pStyle w:val="TableofFigures"/>
        <w:tabs>
          <w:tab w:val="right" w:leader="dot" w:pos="9017"/>
        </w:tabs>
        <w:ind w:firstLine="0"/>
        <w:rPr>
          <w:rFonts w:asciiTheme="minorHAnsi" w:eastAsiaTheme="minorEastAsia" w:hAnsiTheme="minorHAnsi" w:cstheme="minorBidi"/>
          <w:noProof/>
          <w:szCs w:val="22"/>
        </w:rPr>
      </w:pPr>
      <w:r>
        <w:rPr>
          <w:b/>
          <w:szCs w:val="24"/>
          <w:lang w:val="ro-RO"/>
        </w:rPr>
        <w:fldChar w:fldCharType="begin"/>
      </w:r>
      <w:r>
        <w:rPr>
          <w:b/>
          <w:szCs w:val="24"/>
          <w:lang w:val="ro-RO"/>
        </w:rPr>
        <w:instrText xml:space="preserve"> TOC \h \z \c "Figura" </w:instrText>
      </w:r>
      <w:r>
        <w:rPr>
          <w:b/>
          <w:szCs w:val="24"/>
          <w:lang w:val="ro-RO"/>
        </w:rPr>
        <w:fldChar w:fldCharType="separate"/>
      </w:r>
      <w:hyperlink r:id="rId8" w:anchor="_Toc536379787" w:history="1">
        <w:r w:rsidR="009C4475" w:rsidRPr="00613E33">
          <w:rPr>
            <w:rStyle w:val="Hyperlink"/>
            <w:b/>
            <w:noProof/>
          </w:rPr>
          <w:t>Figura 1</w:t>
        </w:r>
        <w:r w:rsidR="009C4475" w:rsidRPr="00613E33">
          <w:rPr>
            <w:rStyle w:val="Hyperlink"/>
            <w:noProof/>
          </w:rPr>
          <w:t>. Logourile specifice echipamentelor certificate Z-Wave și Z-Wave plus</w:t>
        </w:r>
        <w:r w:rsidR="009C4475">
          <w:rPr>
            <w:noProof/>
            <w:webHidden/>
          </w:rPr>
          <w:tab/>
        </w:r>
        <w:r w:rsidR="009C4475">
          <w:rPr>
            <w:noProof/>
            <w:webHidden/>
          </w:rPr>
          <w:fldChar w:fldCharType="begin"/>
        </w:r>
        <w:r w:rsidR="009C4475">
          <w:rPr>
            <w:noProof/>
            <w:webHidden/>
          </w:rPr>
          <w:instrText xml:space="preserve"> PAGEREF _Toc536379787 \h </w:instrText>
        </w:r>
        <w:r w:rsidR="009C4475">
          <w:rPr>
            <w:noProof/>
            <w:webHidden/>
          </w:rPr>
        </w:r>
        <w:r w:rsidR="009C4475">
          <w:rPr>
            <w:noProof/>
            <w:webHidden/>
          </w:rPr>
          <w:fldChar w:fldCharType="separate"/>
        </w:r>
        <w:r w:rsidR="009C4475">
          <w:rPr>
            <w:noProof/>
            <w:webHidden/>
          </w:rPr>
          <w:t>4</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88" w:history="1">
        <w:r w:rsidR="009C4475" w:rsidRPr="00613E33">
          <w:rPr>
            <w:rStyle w:val="Hyperlink"/>
            <w:b/>
            <w:noProof/>
          </w:rPr>
          <w:t>Figura 2</w:t>
        </w:r>
        <w:r w:rsidR="009C4475" w:rsidRPr="00613E33">
          <w:rPr>
            <w:rStyle w:val="Hyperlink"/>
            <w:noProof/>
          </w:rPr>
          <w:t>. Vizualizarea rețelei de tip plasă</w:t>
        </w:r>
        <w:r w:rsidR="009C4475">
          <w:rPr>
            <w:noProof/>
            <w:webHidden/>
          </w:rPr>
          <w:tab/>
        </w:r>
        <w:r w:rsidR="009C4475">
          <w:rPr>
            <w:noProof/>
            <w:webHidden/>
          </w:rPr>
          <w:fldChar w:fldCharType="begin"/>
        </w:r>
        <w:r w:rsidR="009C4475">
          <w:rPr>
            <w:noProof/>
            <w:webHidden/>
          </w:rPr>
          <w:instrText xml:space="preserve"> PAGEREF _Toc536379788 \h </w:instrText>
        </w:r>
        <w:r w:rsidR="009C4475">
          <w:rPr>
            <w:noProof/>
            <w:webHidden/>
          </w:rPr>
        </w:r>
        <w:r w:rsidR="009C4475">
          <w:rPr>
            <w:noProof/>
            <w:webHidden/>
          </w:rPr>
          <w:fldChar w:fldCharType="separate"/>
        </w:r>
        <w:r w:rsidR="009C4475">
          <w:rPr>
            <w:noProof/>
            <w:webHidden/>
          </w:rPr>
          <w:t>5</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89" w:history="1">
        <w:r w:rsidR="009C4475" w:rsidRPr="00613E33">
          <w:rPr>
            <w:rStyle w:val="Hyperlink"/>
            <w:b/>
            <w:noProof/>
          </w:rPr>
          <w:t>Figura 3</w:t>
        </w:r>
        <w:r w:rsidR="009C4475" w:rsidRPr="00613E33">
          <w:rPr>
            <w:rStyle w:val="Hyperlink"/>
            <w:noProof/>
          </w:rPr>
          <w:t>. Exemplu de implementarea unui flow in Node-RED</w:t>
        </w:r>
        <w:r w:rsidR="009C4475">
          <w:rPr>
            <w:noProof/>
            <w:webHidden/>
          </w:rPr>
          <w:tab/>
        </w:r>
        <w:r w:rsidR="009C4475">
          <w:rPr>
            <w:noProof/>
            <w:webHidden/>
          </w:rPr>
          <w:fldChar w:fldCharType="begin"/>
        </w:r>
        <w:r w:rsidR="009C4475">
          <w:rPr>
            <w:noProof/>
            <w:webHidden/>
          </w:rPr>
          <w:instrText xml:space="preserve"> PAGEREF _Toc536379789 \h </w:instrText>
        </w:r>
        <w:r w:rsidR="009C4475">
          <w:rPr>
            <w:noProof/>
            <w:webHidden/>
          </w:rPr>
        </w:r>
        <w:r w:rsidR="009C4475">
          <w:rPr>
            <w:noProof/>
            <w:webHidden/>
          </w:rPr>
          <w:fldChar w:fldCharType="separate"/>
        </w:r>
        <w:r w:rsidR="009C4475">
          <w:rPr>
            <w:noProof/>
            <w:webHidden/>
          </w:rPr>
          <w:t>8</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0" w:history="1">
        <w:r w:rsidR="009C4475" w:rsidRPr="00613E33">
          <w:rPr>
            <w:rStyle w:val="Hyperlink"/>
            <w:b/>
            <w:noProof/>
          </w:rPr>
          <w:t>Figura 4</w:t>
        </w:r>
        <w:r w:rsidR="009C4475" w:rsidRPr="00613E33">
          <w:rPr>
            <w:rStyle w:val="Hyperlink"/>
            <w:noProof/>
          </w:rPr>
          <w:t>. Componente de interfață specifice Node-RED</w:t>
        </w:r>
        <w:r w:rsidR="009C4475">
          <w:rPr>
            <w:noProof/>
            <w:webHidden/>
          </w:rPr>
          <w:tab/>
        </w:r>
        <w:r w:rsidR="009C4475">
          <w:rPr>
            <w:noProof/>
            <w:webHidden/>
          </w:rPr>
          <w:fldChar w:fldCharType="begin"/>
        </w:r>
        <w:r w:rsidR="009C4475">
          <w:rPr>
            <w:noProof/>
            <w:webHidden/>
          </w:rPr>
          <w:instrText xml:space="preserve"> PAGEREF _Toc536379790 \h </w:instrText>
        </w:r>
        <w:r w:rsidR="009C4475">
          <w:rPr>
            <w:noProof/>
            <w:webHidden/>
          </w:rPr>
        </w:r>
        <w:r w:rsidR="009C4475">
          <w:rPr>
            <w:noProof/>
            <w:webHidden/>
          </w:rPr>
          <w:fldChar w:fldCharType="separate"/>
        </w:r>
        <w:r w:rsidR="009C4475">
          <w:rPr>
            <w:noProof/>
            <w:webHidden/>
          </w:rPr>
          <w:t>9</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1" w:history="1">
        <w:r w:rsidR="009C4475" w:rsidRPr="00613E33">
          <w:rPr>
            <w:rStyle w:val="Hyperlink"/>
            <w:b/>
            <w:noProof/>
          </w:rPr>
          <w:t>Figura 5.</w:t>
        </w:r>
        <w:r w:rsidR="009C4475" w:rsidRPr="00613E33">
          <w:rPr>
            <w:rStyle w:val="Hyperlink"/>
            <w:noProof/>
          </w:rPr>
          <w:t xml:space="preserve"> Fluxul de date într-o rețea MQTT</w:t>
        </w:r>
        <w:r w:rsidR="009C4475">
          <w:rPr>
            <w:noProof/>
            <w:webHidden/>
          </w:rPr>
          <w:tab/>
        </w:r>
        <w:r w:rsidR="009C4475">
          <w:rPr>
            <w:noProof/>
            <w:webHidden/>
          </w:rPr>
          <w:fldChar w:fldCharType="begin"/>
        </w:r>
        <w:r w:rsidR="009C4475">
          <w:rPr>
            <w:noProof/>
            <w:webHidden/>
          </w:rPr>
          <w:instrText xml:space="preserve"> PAGEREF _Toc536379791 \h </w:instrText>
        </w:r>
        <w:r w:rsidR="009C4475">
          <w:rPr>
            <w:noProof/>
            <w:webHidden/>
          </w:rPr>
        </w:r>
        <w:r w:rsidR="009C4475">
          <w:rPr>
            <w:noProof/>
            <w:webHidden/>
          </w:rPr>
          <w:fldChar w:fldCharType="separate"/>
        </w:r>
        <w:r w:rsidR="009C4475">
          <w:rPr>
            <w:noProof/>
            <w:webHidden/>
          </w:rPr>
          <w:t>10</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2" w:history="1">
        <w:r w:rsidR="009C4475" w:rsidRPr="00613E33">
          <w:rPr>
            <w:rStyle w:val="Hyperlink"/>
            <w:b/>
            <w:noProof/>
          </w:rPr>
          <w:t>Figura 6</w:t>
        </w:r>
        <w:r w:rsidR="009C4475" w:rsidRPr="00613E33">
          <w:rPr>
            <w:rStyle w:val="Hyperlink"/>
            <w:noProof/>
          </w:rPr>
          <w:t>. Structura și funcțiile unui neuron biologic</w:t>
        </w:r>
        <w:r w:rsidR="009C4475">
          <w:rPr>
            <w:noProof/>
            <w:webHidden/>
          </w:rPr>
          <w:tab/>
        </w:r>
        <w:r w:rsidR="009C4475">
          <w:rPr>
            <w:noProof/>
            <w:webHidden/>
          </w:rPr>
          <w:fldChar w:fldCharType="begin"/>
        </w:r>
        <w:r w:rsidR="009C4475">
          <w:rPr>
            <w:noProof/>
            <w:webHidden/>
          </w:rPr>
          <w:instrText xml:space="preserve"> PAGEREF _Toc536379792 \h </w:instrText>
        </w:r>
        <w:r w:rsidR="009C4475">
          <w:rPr>
            <w:noProof/>
            <w:webHidden/>
          </w:rPr>
        </w:r>
        <w:r w:rsidR="009C4475">
          <w:rPr>
            <w:noProof/>
            <w:webHidden/>
          </w:rPr>
          <w:fldChar w:fldCharType="separate"/>
        </w:r>
        <w:r w:rsidR="009C4475">
          <w:rPr>
            <w:noProof/>
            <w:webHidden/>
          </w:rPr>
          <w:t>13</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3" w:history="1">
        <w:r w:rsidR="009C4475" w:rsidRPr="00613E33">
          <w:rPr>
            <w:rStyle w:val="Hyperlink"/>
            <w:b/>
            <w:noProof/>
          </w:rPr>
          <w:t>Figura 7.</w:t>
        </w:r>
        <w:r w:rsidR="009C4475" w:rsidRPr="00613E33">
          <w:rPr>
            <w:rStyle w:val="Hyperlink"/>
            <w:noProof/>
          </w:rPr>
          <w:t xml:space="preserve"> Componentele preceptronului</w:t>
        </w:r>
        <w:r w:rsidR="009C4475">
          <w:rPr>
            <w:noProof/>
            <w:webHidden/>
          </w:rPr>
          <w:tab/>
        </w:r>
        <w:r w:rsidR="009C4475">
          <w:rPr>
            <w:noProof/>
            <w:webHidden/>
          </w:rPr>
          <w:fldChar w:fldCharType="begin"/>
        </w:r>
        <w:r w:rsidR="009C4475">
          <w:rPr>
            <w:noProof/>
            <w:webHidden/>
          </w:rPr>
          <w:instrText xml:space="preserve"> PAGEREF _Toc536379793 \h </w:instrText>
        </w:r>
        <w:r w:rsidR="009C4475">
          <w:rPr>
            <w:noProof/>
            <w:webHidden/>
          </w:rPr>
        </w:r>
        <w:r w:rsidR="009C4475">
          <w:rPr>
            <w:noProof/>
            <w:webHidden/>
          </w:rPr>
          <w:fldChar w:fldCharType="separate"/>
        </w:r>
        <w:r w:rsidR="009C4475">
          <w:rPr>
            <w:noProof/>
            <w:webHidden/>
          </w:rPr>
          <w:t>14</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4" w:history="1">
        <w:r w:rsidR="009C4475" w:rsidRPr="00613E33">
          <w:rPr>
            <w:rStyle w:val="Hyperlink"/>
            <w:b/>
            <w:noProof/>
          </w:rPr>
          <w:t>Figura 8</w:t>
        </w:r>
        <w:r w:rsidR="009C4475" w:rsidRPr="00613E33">
          <w:rPr>
            <w:rStyle w:val="Hyperlink"/>
            <w:noProof/>
          </w:rPr>
          <w:t>. Exemple de funcții de activare</w:t>
        </w:r>
        <w:r w:rsidR="009C4475">
          <w:rPr>
            <w:noProof/>
            <w:webHidden/>
          </w:rPr>
          <w:tab/>
        </w:r>
        <w:r w:rsidR="009C4475">
          <w:rPr>
            <w:noProof/>
            <w:webHidden/>
          </w:rPr>
          <w:fldChar w:fldCharType="begin"/>
        </w:r>
        <w:r w:rsidR="009C4475">
          <w:rPr>
            <w:noProof/>
            <w:webHidden/>
          </w:rPr>
          <w:instrText xml:space="preserve"> PAGEREF _Toc536379794 \h </w:instrText>
        </w:r>
        <w:r w:rsidR="009C4475">
          <w:rPr>
            <w:noProof/>
            <w:webHidden/>
          </w:rPr>
        </w:r>
        <w:r w:rsidR="009C4475">
          <w:rPr>
            <w:noProof/>
            <w:webHidden/>
          </w:rPr>
          <w:fldChar w:fldCharType="separate"/>
        </w:r>
        <w:r w:rsidR="009C4475">
          <w:rPr>
            <w:noProof/>
            <w:webHidden/>
          </w:rPr>
          <w:t>15</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5" w:history="1">
        <w:r w:rsidR="009C4475" w:rsidRPr="00613E33">
          <w:rPr>
            <w:rStyle w:val="Hyperlink"/>
            <w:b/>
            <w:noProof/>
          </w:rPr>
          <w:t>Figura 9.</w:t>
        </w:r>
        <w:r w:rsidR="009C4475" w:rsidRPr="00613E33">
          <w:rPr>
            <w:rStyle w:val="Hyperlink"/>
            <w:noProof/>
          </w:rPr>
          <w:t xml:space="preserve"> Structura funcțională a reșelelor neuronale</w:t>
        </w:r>
        <w:r w:rsidR="009C4475">
          <w:rPr>
            <w:noProof/>
            <w:webHidden/>
          </w:rPr>
          <w:tab/>
        </w:r>
        <w:r w:rsidR="009C4475">
          <w:rPr>
            <w:noProof/>
            <w:webHidden/>
          </w:rPr>
          <w:fldChar w:fldCharType="begin"/>
        </w:r>
        <w:r w:rsidR="009C4475">
          <w:rPr>
            <w:noProof/>
            <w:webHidden/>
          </w:rPr>
          <w:instrText xml:space="preserve"> PAGEREF _Toc536379795 \h </w:instrText>
        </w:r>
        <w:r w:rsidR="009C4475">
          <w:rPr>
            <w:noProof/>
            <w:webHidden/>
          </w:rPr>
        </w:r>
        <w:r w:rsidR="009C4475">
          <w:rPr>
            <w:noProof/>
            <w:webHidden/>
          </w:rPr>
          <w:fldChar w:fldCharType="separate"/>
        </w:r>
        <w:r w:rsidR="009C4475">
          <w:rPr>
            <w:noProof/>
            <w:webHidden/>
          </w:rPr>
          <w:t>16</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6" w:history="1">
        <w:r w:rsidR="009C4475" w:rsidRPr="00613E33">
          <w:rPr>
            <w:rStyle w:val="Hyperlink"/>
            <w:b/>
            <w:noProof/>
          </w:rPr>
          <w:t>Figura 10</w:t>
        </w:r>
        <w:r w:rsidR="009C4475" w:rsidRPr="00613E33">
          <w:rPr>
            <w:rStyle w:val="Hyperlink"/>
            <w:noProof/>
          </w:rPr>
          <w:t>. Recunoașterea caracteristicilor într-o rețea neuronală</w:t>
        </w:r>
        <w:r w:rsidR="009C4475">
          <w:rPr>
            <w:noProof/>
            <w:webHidden/>
          </w:rPr>
          <w:tab/>
        </w:r>
        <w:r w:rsidR="009C4475">
          <w:rPr>
            <w:noProof/>
            <w:webHidden/>
          </w:rPr>
          <w:fldChar w:fldCharType="begin"/>
        </w:r>
        <w:r w:rsidR="009C4475">
          <w:rPr>
            <w:noProof/>
            <w:webHidden/>
          </w:rPr>
          <w:instrText xml:space="preserve"> PAGEREF _Toc536379796 \h </w:instrText>
        </w:r>
        <w:r w:rsidR="009C4475">
          <w:rPr>
            <w:noProof/>
            <w:webHidden/>
          </w:rPr>
        </w:r>
        <w:r w:rsidR="009C4475">
          <w:rPr>
            <w:noProof/>
            <w:webHidden/>
          </w:rPr>
          <w:fldChar w:fldCharType="separate"/>
        </w:r>
        <w:r w:rsidR="009C4475">
          <w:rPr>
            <w:noProof/>
            <w:webHidden/>
          </w:rPr>
          <w:t>17</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7" w:history="1">
        <w:r w:rsidR="009C4475" w:rsidRPr="00613E33">
          <w:rPr>
            <w:rStyle w:val="Hyperlink"/>
            <w:b/>
            <w:noProof/>
          </w:rPr>
          <w:t>Figura 11</w:t>
        </w:r>
        <w:r w:rsidR="009C4475" w:rsidRPr="00613E33">
          <w:rPr>
            <w:rStyle w:val="Hyperlink"/>
            <w:noProof/>
          </w:rPr>
          <w:t>. Rețea neuronală pentru însumarea a două cifre</w:t>
        </w:r>
        <w:r w:rsidR="009C4475">
          <w:rPr>
            <w:noProof/>
            <w:webHidden/>
          </w:rPr>
          <w:tab/>
        </w:r>
        <w:r w:rsidR="009C4475">
          <w:rPr>
            <w:noProof/>
            <w:webHidden/>
          </w:rPr>
          <w:fldChar w:fldCharType="begin"/>
        </w:r>
        <w:r w:rsidR="009C4475">
          <w:rPr>
            <w:noProof/>
            <w:webHidden/>
          </w:rPr>
          <w:instrText xml:space="preserve"> PAGEREF _Toc536379797 \h </w:instrText>
        </w:r>
        <w:r w:rsidR="009C4475">
          <w:rPr>
            <w:noProof/>
            <w:webHidden/>
          </w:rPr>
        </w:r>
        <w:r w:rsidR="009C4475">
          <w:rPr>
            <w:noProof/>
            <w:webHidden/>
          </w:rPr>
          <w:fldChar w:fldCharType="separate"/>
        </w:r>
        <w:r w:rsidR="009C4475">
          <w:rPr>
            <w:noProof/>
            <w:webHidden/>
          </w:rPr>
          <w:t>22</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8" w:history="1">
        <w:r w:rsidR="009C4475" w:rsidRPr="00613E33">
          <w:rPr>
            <w:rStyle w:val="Hyperlink"/>
            <w:b/>
            <w:noProof/>
          </w:rPr>
          <w:t>Figura 12.</w:t>
        </w:r>
        <w:r w:rsidR="009C4475" w:rsidRPr="00613E33">
          <w:rPr>
            <w:rStyle w:val="Hyperlink"/>
            <w:noProof/>
          </w:rPr>
          <w:t xml:space="preserve"> Codare și decodare "one hot"</w:t>
        </w:r>
        <w:r w:rsidR="009C4475">
          <w:rPr>
            <w:noProof/>
            <w:webHidden/>
          </w:rPr>
          <w:tab/>
        </w:r>
        <w:r w:rsidR="009C4475">
          <w:rPr>
            <w:noProof/>
            <w:webHidden/>
          </w:rPr>
          <w:fldChar w:fldCharType="begin"/>
        </w:r>
        <w:r w:rsidR="009C4475">
          <w:rPr>
            <w:noProof/>
            <w:webHidden/>
          </w:rPr>
          <w:instrText xml:space="preserve"> PAGEREF _Toc536379798 \h </w:instrText>
        </w:r>
        <w:r w:rsidR="009C4475">
          <w:rPr>
            <w:noProof/>
            <w:webHidden/>
          </w:rPr>
        </w:r>
        <w:r w:rsidR="009C4475">
          <w:rPr>
            <w:noProof/>
            <w:webHidden/>
          </w:rPr>
          <w:fldChar w:fldCharType="separate"/>
        </w:r>
        <w:r w:rsidR="009C4475">
          <w:rPr>
            <w:noProof/>
            <w:webHidden/>
          </w:rPr>
          <w:t>23</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799" w:history="1">
        <w:r w:rsidR="009C4475" w:rsidRPr="00613E33">
          <w:rPr>
            <w:rStyle w:val="Hyperlink"/>
            <w:b/>
            <w:noProof/>
          </w:rPr>
          <w:t>Figura 13.</w:t>
        </w:r>
        <w:r w:rsidR="009C4475" w:rsidRPr="00613E33">
          <w:rPr>
            <w:rStyle w:val="Hyperlink"/>
            <w:noProof/>
          </w:rPr>
          <w:t xml:space="preserve"> Diagrama fluxului de date</w:t>
        </w:r>
        <w:r w:rsidR="009C4475">
          <w:rPr>
            <w:noProof/>
            <w:webHidden/>
          </w:rPr>
          <w:tab/>
        </w:r>
        <w:r w:rsidR="009C4475">
          <w:rPr>
            <w:noProof/>
            <w:webHidden/>
          </w:rPr>
          <w:fldChar w:fldCharType="begin"/>
        </w:r>
        <w:r w:rsidR="009C4475">
          <w:rPr>
            <w:noProof/>
            <w:webHidden/>
          </w:rPr>
          <w:instrText xml:space="preserve"> PAGEREF _Toc536379799 \h </w:instrText>
        </w:r>
        <w:r w:rsidR="009C4475">
          <w:rPr>
            <w:noProof/>
            <w:webHidden/>
          </w:rPr>
        </w:r>
        <w:r w:rsidR="009C4475">
          <w:rPr>
            <w:noProof/>
            <w:webHidden/>
          </w:rPr>
          <w:fldChar w:fldCharType="separate"/>
        </w:r>
        <w:r w:rsidR="009C4475">
          <w:rPr>
            <w:noProof/>
            <w:webHidden/>
          </w:rPr>
          <w:t>26</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0" w:history="1">
        <w:r w:rsidR="009C4475" w:rsidRPr="00613E33">
          <w:rPr>
            <w:rStyle w:val="Hyperlink"/>
            <w:b/>
            <w:noProof/>
          </w:rPr>
          <w:t>Figura 14.</w:t>
        </w:r>
        <w:r w:rsidR="009C4475" w:rsidRPr="00613E33">
          <w:rPr>
            <w:rStyle w:val="Hyperlink"/>
            <w:noProof/>
          </w:rPr>
          <w:t xml:space="preserve"> Componentele hardware utilizate</w:t>
        </w:r>
        <w:r w:rsidR="009C4475">
          <w:rPr>
            <w:noProof/>
            <w:webHidden/>
          </w:rPr>
          <w:tab/>
        </w:r>
        <w:r w:rsidR="009C4475">
          <w:rPr>
            <w:noProof/>
            <w:webHidden/>
          </w:rPr>
          <w:fldChar w:fldCharType="begin"/>
        </w:r>
        <w:r w:rsidR="009C4475">
          <w:rPr>
            <w:noProof/>
            <w:webHidden/>
          </w:rPr>
          <w:instrText xml:space="preserve"> PAGEREF _Toc536379800 \h </w:instrText>
        </w:r>
        <w:r w:rsidR="009C4475">
          <w:rPr>
            <w:noProof/>
            <w:webHidden/>
          </w:rPr>
        </w:r>
        <w:r w:rsidR="009C4475">
          <w:rPr>
            <w:noProof/>
            <w:webHidden/>
          </w:rPr>
          <w:fldChar w:fldCharType="separate"/>
        </w:r>
        <w:r w:rsidR="009C4475">
          <w:rPr>
            <w:noProof/>
            <w:webHidden/>
          </w:rPr>
          <w:t>27</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1" w:history="1">
        <w:r w:rsidR="009C4475" w:rsidRPr="00613E33">
          <w:rPr>
            <w:rStyle w:val="Hyperlink"/>
            <w:b/>
            <w:noProof/>
          </w:rPr>
          <w:t>Figura 15.</w:t>
        </w:r>
        <w:r w:rsidR="009C4475" w:rsidRPr="00613E33">
          <w:rPr>
            <w:rStyle w:val="Hyperlink"/>
            <w:noProof/>
          </w:rPr>
          <w:t xml:space="preserve"> Componentele software utilizate</w:t>
        </w:r>
        <w:r w:rsidR="009C4475">
          <w:rPr>
            <w:noProof/>
            <w:webHidden/>
          </w:rPr>
          <w:tab/>
        </w:r>
        <w:r w:rsidR="009C4475">
          <w:rPr>
            <w:noProof/>
            <w:webHidden/>
          </w:rPr>
          <w:fldChar w:fldCharType="begin"/>
        </w:r>
        <w:r w:rsidR="009C4475">
          <w:rPr>
            <w:noProof/>
            <w:webHidden/>
          </w:rPr>
          <w:instrText xml:space="preserve"> PAGEREF _Toc536379801 \h </w:instrText>
        </w:r>
        <w:r w:rsidR="009C4475">
          <w:rPr>
            <w:noProof/>
            <w:webHidden/>
          </w:rPr>
        </w:r>
        <w:r w:rsidR="009C4475">
          <w:rPr>
            <w:noProof/>
            <w:webHidden/>
          </w:rPr>
          <w:fldChar w:fldCharType="separate"/>
        </w:r>
        <w:r w:rsidR="009C4475">
          <w:rPr>
            <w:noProof/>
            <w:webHidden/>
          </w:rPr>
          <w:t>29</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2" w:history="1">
        <w:r w:rsidR="009C4475" w:rsidRPr="00613E33">
          <w:rPr>
            <w:rStyle w:val="Hyperlink"/>
            <w:b/>
            <w:noProof/>
          </w:rPr>
          <w:t>Figura 16.</w:t>
        </w:r>
        <w:r w:rsidR="009C4475" w:rsidRPr="00613E33">
          <w:rPr>
            <w:rStyle w:val="Hyperlink"/>
            <w:noProof/>
          </w:rPr>
          <w:t xml:space="preserve"> Conținutul trainingCorpus.txt</w:t>
        </w:r>
        <w:r w:rsidR="009C4475">
          <w:rPr>
            <w:noProof/>
            <w:webHidden/>
          </w:rPr>
          <w:tab/>
        </w:r>
        <w:r w:rsidR="009C4475">
          <w:rPr>
            <w:noProof/>
            <w:webHidden/>
          </w:rPr>
          <w:fldChar w:fldCharType="begin"/>
        </w:r>
        <w:r w:rsidR="009C4475">
          <w:rPr>
            <w:noProof/>
            <w:webHidden/>
          </w:rPr>
          <w:instrText xml:space="preserve"> PAGEREF _Toc536379802 \h </w:instrText>
        </w:r>
        <w:r w:rsidR="009C4475">
          <w:rPr>
            <w:noProof/>
            <w:webHidden/>
          </w:rPr>
        </w:r>
        <w:r w:rsidR="009C4475">
          <w:rPr>
            <w:noProof/>
            <w:webHidden/>
          </w:rPr>
          <w:fldChar w:fldCharType="separate"/>
        </w:r>
        <w:r w:rsidR="009C4475">
          <w:rPr>
            <w:noProof/>
            <w:webHidden/>
          </w:rPr>
          <w:t>31</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3" w:history="1">
        <w:r w:rsidR="009C4475" w:rsidRPr="00613E33">
          <w:rPr>
            <w:rStyle w:val="Hyperlink"/>
            <w:b/>
            <w:noProof/>
          </w:rPr>
          <w:t>Figura 17.</w:t>
        </w:r>
        <w:r w:rsidR="009C4475" w:rsidRPr="00613E33">
          <w:rPr>
            <w:rStyle w:val="Hyperlink"/>
            <w:noProof/>
          </w:rPr>
          <w:t xml:space="preserve"> Diagrama Use-Case</w:t>
        </w:r>
        <w:r w:rsidR="009C4475">
          <w:rPr>
            <w:noProof/>
            <w:webHidden/>
          </w:rPr>
          <w:tab/>
        </w:r>
        <w:r w:rsidR="009C4475">
          <w:rPr>
            <w:noProof/>
            <w:webHidden/>
          </w:rPr>
          <w:fldChar w:fldCharType="begin"/>
        </w:r>
        <w:r w:rsidR="009C4475">
          <w:rPr>
            <w:noProof/>
            <w:webHidden/>
          </w:rPr>
          <w:instrText xml:space="preserve"> PAGEREF _Toc536379803 \h </w:instrText>
        </w:r>
        <w:r w:rsidR="009C4475">
          <w:rPr>
            <w:noProof/>
            <w:webHidden/>
          </w:rPr>
        </w:r>
        <w:r w:rsidR="009C4475">
          <w:rPr>
            <w:noProof/>
            <w:webHidden/>
          </w:rPr>
          <w:fldChar w:fldCharType="separate"/>
        </w:r>
        <w:r w:rsidR="009C4475">
          <w:rPr>
            <w:noProof/>
            <w:webHidden/>
          </w:rPr>
          <w:t>33</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4" w:history="1">
        <w:r w:rsidR="009C4475" w:rsidRPr="00613E33">
          <w:rPr>
            <w:rStyle w:val="Hyperlink"/>
            <w:b/>
            <w:noProof/>
          </w:rPr>
          <w:t>Figura 18.</w:t>
        </w:r>
        <w:r w:rsidR="009C4475" w:rsidRPr="00613E33">
          <w:rPr>
            <w:rStyle w:val="Hyperlink"/>
            <w:noProof/>
          </w:rPr>
          <w:t xml:space="preserve"> Diagrama de secvență a inițializării sistemului</w:t>
        </w:r>
        <w:r w:rsidR="009C4475">
          <w:rPr>
            <w:noProof/>
            <w:webHidden/>
          </w:rPr>
          <w:tab/>
        </w:r>
        <w:r w:rsidR="009C4475">
          <w:rPr>
            <w:noProof/>
            <w:webHidden/>
          </w:rPr>
          <w:fldChar w:fldCharType="begin"/>
        </w:r>
        <w:r w:rsidR="009C4475">
          <w:rPr>
            <w:noProof/>
            <w:webHidden/>
          </w:rPr>
          <w:instrText xml:space="preserve"> PAGEREF _Toc536379804 \h </w:instrText>
        </w:r>
        <w:r w:rsidR="009C4475">
          <w:rPr>
            <w:noProof/>
            <w:webHidden/>
          </w:rPr>
        </w:r>
        <w:r w:rsidR="009C4475">
          <w:rPr>
            <w:noProof/>
            <w:webHidden/>
          </w:rPr>
          <w:fldChar w:fldCharType="separate"/>
        </w:r>
        <w:r w:rsidR="009C4475">
          <w:rPr>
            <w:noProof/>
            <w:webHidden/>
          </w:rPr>
          <w:t>34</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5" w:history="1">
        <w:r w:rsidR="009C4475" w:rsidRPr="00613E33">
          <w:rPr>
            <w:rStyle w:val="Hyperlink"/>
            <w:b/>
            <w:noProof/>
          </w:rPr>
          <w:t>Figura 19</w:t>
        </w:r>
        <w:r w:rsidR="009C4475" w:rsidRPr="00613E33">
          <w:rPr>
            <w:rStyle w:val="Hyperlink"/>
            <w:noProof/>
          </w:rPr>
          <w:t>. Diagrama de secvență a prelucrării comenzilor</w:t>
        </w:r>
        <w:r w:rsidR="009C4475">
          <w:rPr>
            <w:noProof/>
            <w:webHidden/>
          </w:rPr>
          <w:tab/>
        </w:r>
        <w:r w:rsidR="009C4475">
          <w:rPr>
            <w:noProof/>
            <w:webHidden/>
          </w:rPr>
          <w:fldChar w:fldCharType="begin"/>
        </w:r>
        <w:r w:rsidR="009C4475">
          <w:rPr>
            <w:noProof/>
            <w:webHidden/>
          </w:rPr>
          <w:instrText xml:space="preserve"> PAGEREF _Toc536379805 \h </w:instrText>
        </w:r>
        <w:r w:rsidR="009C4475">
          <w:rPr>
            <w:noProof/>
            <w:webHidden/>
          </w:rPr>
        </w:r>
        <w:r w:rsidR="009C4475">
          <w:rPr>
            <w:noProof/>
            <w:webHidden/>
          </w:rPr>
          <w:fldChar w:fldCharType="separate"/>
        </w:r>
        <w:r w:rsidR="009C4475">
          <w:rPr>
            <w:noProof/>
            <w:webHidden/>
          </w:rPr>
          <w:t>35</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6" w:history="1">
        <w:r w:rsidR="009C4475" w:rsidRPr="00613E33">
          <w:rPr>
            <w:rStyle w:val="Hyperlink"/>
            <w:b/>
            <w:noProof/>
          </w:rPr>
          <w:t>Figura 20</w:t>
        </w:r>
        <w:r w:rsidR="009C4475" w:rsidRPr="00613E33">
          <w:rPr>
            <w:rStyle w:val="Hyperlink"/>
            <w:noProof/>
          </w:rPr>
          <w:t>. Diagrama de clase</w:t>
        </w:r>
        <w:r w:rsidR="009C4475">
          <w:rPr>
            <w:noProof/>
            <w:webHidden/>
          </w:rPr>
          <w:tab/>
        </w:r>
        <w:r w:rsidR="009C4475">
          <w:rPr>
            <w:noProof/>
            <w:webHidden/>
          </w:rPr>
          <w:fldChar w:fldCharType="begin"/>
        </w:r>
        <w:r w:rsidR="009C4475">
          <w:rPr>
            <w:noProof/>
            <w:webHidden/>
          </w:rPr>
          <w:instrText xml:space="preserve"> PAGEREF _Toc536379806 \h </w:instrText>
        </w:r>
        <w:r w:rsidR="009C4475">
          <w:rPr>
            <w:noProof/>
            <w:webHidden/>
          </w:rPr>
        </w:r>
        <w:r w:rsidR="009C4475">
          <w:rPr>
            <w:noProof/>
            <w:webHidden/>
          </w:rPr>
          <w:fldChar w:fldCharType="separate"/>
        </w:r>
        <w:r w:rsidR="009C4475">
          <w:rPr>
            <w:noProof/>
            <w:webHidden/>
          </w:rPr>
          <w:t>35</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7" w:history="1">
        <w:r w:rsidR="009C4475" w:rsidRPr="00613E33">
          <w:rPr>
            <w:rStyle w:val="Hyperlink"/>
            <w:b/>
            <w:noProof/>
          </w:rPr>
          <w:t>Figura 21</w:t>
        </w:r>
        <w:r w:rsidR="009C4475" w:rsidRPr="00613E33">
          <w:rPr>
            <w:rStyle w:val="Hyperlink"/>
            <w:noProof/>
          </w:rPr>
          <w:t>. Structura internă a claselor</w:t>
        </w:r>
        <w:r w:rsidR="009C4475">
          <w:rPr>
            <w:noProof/>
            <w:webHidden/>
          </w:rPr>
          <w:tab/>
        </w:r>
        <w:r w:rsidR="009C4475">
          <w:rPr>
            <w:noProof/>
            <w:webHidden/>
          </w:rPr>
          <w:fldChar w:fldCharType="begin"/>
        </w:r>
        <w:r w:rsidR="009C4475">
          <w:rPr>
            <w:noProof/>
            <w:webHidden/>
          </w:rPr>
          <w:instrText xml:space="preserve"> PAGEREF _Toc536379807 \h </w:instrText>
        </w:r>
        <w:r w:rsidR="009C4475">
          <w:rPr>
            <w:noProof/>
            <w:webHidden/>
          </w:rPr>
        </w:r>
        <w:r w:rsidR="009C4475">
          <w:rPr>
            <w:noProof/>
            <w:webHidden/>
          </w:rPr>
          <w:fldChar w:fldCharType="separate"/>
        </w:r>
        <w:r w:rsidR="009C4475">
          <w:rPr>
            <w:noProof/>
            <w:webHidden/>
          </w:rPr>
          <w:t>36</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8" w:history="1">
        <w:r w:rsidR="009C4475" w:rsidRPr="00613E33">
          <w:rPr>
            <w:rStyle w:val="Hyperlink"/>
            <w:b/>
            <w:noProof/>
          </w:rPr>
          <w:t>Figura 22.</w:t>
        </w:r>
        <w:r w:rsidR="009C4475" w:rsidRPr="00613E33">
          <w:rPr>
            <w:rStyle w:val="Hyperlink"/>
            <w:noProof/>
          </w:rPr>
          <w:t xml:space="preserve"> Interfața aplicației</w:t>
        </w:r>
        <w:r w:rsidR="009C4475">
          <w:rPr>
            <w:noProof/>
            <w:webHidden/>
          </w:rPr>
          <w:tab/>
        </w:r>
        <w:r w:rsidR="009C4475">
          <w:rPr>
            <w:noProof/>
            <w:webHidden/>
          </w:rPr>
          <w:fldChar w:fldCharType="begin"/>
        </w:r>
        <w:r w:rsidR="009C4475">
          <w:rPr>
            <w:noProof/>
            <w:webHidden/>
          </w:rPr>
          <w:instrText xml:space="preserve"> PAGEREF _Toc536379808 \h </w:instrText>
        </w:r>
        <w:r w:rsidR="009C4475">
          <w:rPr>
            <w:noProof/>
            <w:webHidden/>
          </w:rPr>
        </w:r>
        <w:r w:rsidR="009C4475">
          <w:rPr>
            <w:noProof/>
            <w:webHidden/>
          </w:rPr>
          <w:fldChar w:fldCharType="separate"/>
        </w:r>
        <w:r w:rsidR="009C4475">
          <w:rPr>
            <w:noProof/>
            <w:webHidden/>
          </w:rPr>
          <w:t>37</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09" w:history="1">
        <w:r w:rsidR="009C4475" w:rsidRPr="00613E33">
          <w:rPr>
            <w:rStyle w:val="Hyperlink"/>
            <w:b/>
            <w:noProof/>
          </w:rPr>
          <w:t>Figura 23.</w:t>
        </w:r>
        <w:r w:rsidR="009C4475" w:rsidRPr="00613E33">
          <w:rPr>
            <w:rStyle w:val="Hyperlink"/>
            <w:noProof/>
          </w:rPr>
          <w:t xml:space="preserve"> Elemenetele panoului "Input"</w:t>
        </w:r>
        <w:r w:rsidR="009C4475">
          <w:rPr>
            <w:noProof/>
            <w:webHidden/>
          </w:rPr>
          <w:tab/>
        </w:r>
        <w:r w:rsidR="009C4475">
          <w:rPr>
            <w:noProof/>
            <w:webHidden/>
          </w:rPr>
          <w:fldChar w:fldCharType="begin"/>
        </w:r>
        <w:r w:rsidR="009C4475">
          <w:rPr>
            <w:noProof/>
            <w:webHidden/>
          </w:rPr>
          <w:instrText xml:space="preserve"> PAGEREF _Toc536379809 \h </w:instrText>
        </w:r>
        <w:r w:rsidR="009C4475">
          <w:rPr>
            <w:noProof/>
            <w:webHidden/>
          </w:rPr>
        </w:r>
        <w:r w:rsidR="009C4475">
          <w:rPr>
            <w:noProof/>
            <w:webHidden/>
          </w:rPr>
          <w:fldChar w:fldCharType="separate"/>
        </w:r>
        <w:r w:rsidR="009C4475">
          <w:rPr>
            <w:noProof/>
            <w:webHidden/>
          </w:rPr>
          <w:t>38</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10" w:history="1">
        <w:r w:rsidR="009C4475" w:rsidRPr="00613E33">
          <w:rPr>
            <w:rStyle w:val="Hyperlink"/>
            <w:b/>
            <w:noProof/>
          </w:rPr>
          <w:t>Figura 24.</w:t>
        </w:r>
        <w:r w:rsidR="009C4475" w:rsidRPr="00613E33">
          <w:rPr>
            <w:rStyle w:val="Hyperlink"/>
            <w:noProof/>
          </w:rPr>
          <w:t xml:space="preserve"> Elementele panoului "Lighting"</w:t>
        </w:r>
        <w:r w:rsidR="009C4475">
          <w:rPr>
            <w:noProof/>
            <w:webHidden/>
          </w:rPr>
          <w:tab/>
        </w:r>
        <w:r w:rsidR="009C4475">
          <w:rPr>
            <w:noProof/>
            <w:webHidden/>
          </w:rPr>
          <w:fldChar w:fldCharType="begin"/>
        </w:r>
        <w:r w:rsidR="009C4475">
          <w:rPr>
            <w:noProof/>
            <w:webHidden/>
          </w:rPr>
          <w:instrText xml:space="preserve"> PAGEREF _Toc536379810 \h </w:instrText>
        </w:r>
        <w:r w:rsidR="009C4475">
          <w:rPr>
            <w:noProof/>
            <w:webHidden/>
          </w:rPr>
        </w:r>
        <w:r w:rsidR="009C4475">
          <w:rPr>
            <w:noProof/>
            <w:webHidden/>
          </w:rPr>
          <w:fldChar w:fldCharType="separate"/>
        </w:r>
        <w:r w:rsidR="009C4475">
          <w:rPr>
            <w:noProof/>
            <w:webHidden/>
          </w:rPr>
          <w:t>40</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11" w:history="1">
        <w:r w:rsidR="009C4475" w:rsidRPr="00613E33">
          <w:rPr>
            <w:rStyle w:val="Hyperlink"/>
            <w:b/>
            <w:noProof/>
          </w:rPr>
          <w:t>Figura 25.</w:t>
        </w:r>
        <w:r w:rsidR="009C4475" w:rsidRPr="00613E33">
          <w:rPr>
            <w:rStyle w:val="Hyperlink"/>
            <w:noProof/>
          </w:rPr>
          <w:t xml:space="preserve"> Elementele panoului "Heating"</w:t>
        </w:r>
        <w:r w:rsidR="009C4475">
          <w:rPr>
            <w:noProof/>
            <w:webHidden/>
          </w:rPr>
          <w:tab/>
        </w:r>
        <w:r w:rsidR="009C4475">
          <w:rPr>
            <w:noProof/>
            <w:webHidden/>
          </w:rPr>
          <w:fldChar w:fldCharType="begin"/>
        </w:r>
        <w:r w:rsidR="009C4475">
          <w:rPr>
            <w:noProof/>
            <w:webHidden/>
          </w:rPr>
          <w:instrText xml:space="preserve"> PAGEREF _Toc536379811 \h </w:instrText>
        </w:r>
        <w:r w:rsidR="009C4475">
          <w:rPr>
            <w:noProof/>
            <w:webHidden/>
          </w:rPr>
        </w:r>
        <w:r w:rsidR="009C4475">
          <w:rPr>
            <w:noProof/>
            <w:webHidden/>
          </w:rPr>
          <w:fldChar w:fldCharType="separate"/>
        </w:r>
        <w:r w:rsidR="009C4475">
          <w:rPr>
            <w:noProof/>
            <w:webHidden/>
          </w:rPr>
          <w:t>42</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12" w:history="1">
        <w:r w:rsidR="009C4475" w:rsidRPr="00613E33">
          <w:rPr>
            <w:rStyle w:val="Hyperlink"/>
            <w:b/>
            <w:noProof/>
          </w:rPr>
          <w:t>Figura 26</w:t>
        </w:r>
        <w:r w:rsidR="009C4475" w:rsidRPr="00613E33">
          <w:rPr>
            <w:rStyle w:val="Hyperlink"/>
            <w:noProof/>
          </w:rPr>
          <w:t>. Pașii generării lexicului</w:t>
        </w:r>
        <w:r w:rsidR="009C4475">
          <w:rPr>
            <w:noProof/>
            <w:webHidden/>
          </w:rPr>
          <w:tab/>
        </w:r>
        <w:r w:rsidR="009C4475">
          <w:rPr>
            <w:noProof/>
            <w:webHidden/>
          </w:rPr>
          <w:fldChar w:fldCharType="begin"/>
        </w:r>
        <w:r w:rsidR="009C4475">
          <w:rPr>
            <w:noProof/>
            <w:webHidden/>
          </w:rPr>
          <w:instrText xml:space="preserve"> PAGEREF _Toc536379812 \h </w:instrText>
        </w:r>
        <w:r w:rsidR="009C4475">
          <w:rPr>
            <w:noProof/>
            <w:webHidden/>
          </w:rPr>
        </w:r>
        <w:r w:rsidR="009C4475">
          <w:rPr>
            <w:noProof/>
            <w:webHidden/>
          </w:rPr>
          <w:fldChar w:fldCharType="separate"/>
        </w:r>
        <w:r w:rsidR="009C4475">
          <w:rPr>
            <w:noProof/>
            <w:webHidden/>
          </w:rPr>
          <w:t>44</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13" w:history="1">
        <w:r w:rsidR="009C4475" w:rsidRPr="00613E33">
          <w:rPr>
            <w:rStyle w:val="Hyperlink"/>
            <w:b/>
            <w:noProof/>
          </w:rPr>
          <w:t>Figura 27</w:t>
        </w:r>
        <w:r w:rsidR="009C4475" w:rsidRPr="00613E33">
          <w:rPr>
            <w:rStyle w:val="Hyperlink"/>
            <w:noProof/>
          </w:rPr>
          <w:t>. Codarea datelor de antrenare</w:t>
        </w:r>
        <w:r w:rsidR="009C4475">
          <w:rPr>
            <w:noProof/>
            <w:webHidden/>
          </w:rPr>
          <w:tab/>
        </w:r>
        <w:r w:rsidR="009C4475">
          <w:rPr>
            <w:noProof/>
            <w:webHidden/>
          </w:rPr>
          <w:fldChar w:fldCharType="begin"/>
        </w:r>
        <w:r w:rsidR="009C4475">
          <w:rPr>
            <w:noProof/>
            <w:webHidden/>
          </w:rPr>
          <w:instrText xml:space="preserve"> PAGEREF _Toc536379813 \h </w:instrText>
        </w:r>
        <w:r w:rsidR="009C4475">
          <w:rPr>
            <w:noProof/>
            <w:webHidden/>
          </w:rPr>
        </w:r>
        <w:r w:rsidR="009C4475">
          <w:rPr>
            <w:noProof/>
            <w:webHidden/>
          </w:rPr>
          <w:fldChar w:fldCharType="separate"/>
        </w:r>
        <w:r w:rsidR="009C4475">
          <w:rPr>
            <w:noProof/>
            <w:webHidden/>
          </w:rPr>
          <w:t>44</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14" w:history="1">
        <w:r w:rsidR="009C4475" w:rsidRPr="00613E33">
          <w:rPr>
            <w:rStyle w:val="Hyperlink"/>
            <w:b/>
            <w:noProof/>
          </w:rPr>
          <w:t>Figura 28</w:t>
        </w:r>
        <w:r w:rsidR="009C4475" w:rsidRPr="00613E33">
          <w:rPr>
            <w:rStyle w:val="Hyperlink"/>
            <w:noProof/>
          </w:rPr>
          <w:t>. Vizualizarea optimizării Adam</w:t>
        </w:r>
        <w:r w:rsidR="009C4475">
          <w:rPr>
            <w:noProof/>
            <w:webHidden/>
          </w:rPr>
          <w:tab/>
        </w:r>
        <w:r w:rsidR="009C4475">
          <w:rPr>
            <w:noProof/>
            <w:webHidden/>
          </w:rPr>
          <w:fldChar w:fldCharType="begin"/>
        </w:r>
        <w:r w:rsidR="009C4475">
          <w:rPr>
            <w:noProof/>
            <w:webHidden/>
          </w:rPr>
          <w:instrText xml:space="preserve"> PAGEREF _Toc536379814 \h </w:instrText>
        </w:r>
        <w:r w:rsidR="009C4475">
          <w:rPr>
            <w:noProof/>
            <w:webHidden/>
          </w:rPr>
        </w:r>
        <w:r w:rsidR="009C4475">
          <w:rPr>
            <w:noProof/>
            <w:webHidden/>
          </w:rPr>
          <w:fldChar w:fldCharType="separate"/>
        </w:r>
        <w:r w:rsidR="009C4475">
          <w:rPr>
            <w:noProof/>
            <w:webHidden/>
          </w:rPr>
          <w:t>47</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15" w:history="1">
        <w:r w:rsidR="009C4475" w:rsidRPr="00613E33">
          <w:rPr>
            <w:rStyle w:val="Hyperlink"/>
            <w:b/>
            <w:noProof/>
          </w:rPr>
          <w:t>Figura 29</w:t>
        </w:r>
        <w:r w:rsidR="009C4475" w:rsidRPr="00613E33">
          <w:rPr>
            <w:rStyle w:val="Hyperlink"/>
            <w:noProof/>
          </w:rPr>
          <w:t>. Viteze de convergență a funcțiilor de optimizare</w:t>
        </w:r>
        <w:r w:rsidR="009C4475">
          <w:rPr>
            <w:noProof/>
            <w:webHidden/>
          </w:rPr>
          <w:tab/>
        </w:r>
        <w:r w:rsidR="009C4475">
          <w:rPr>
            <w:noProof/>
            <w:webHidden/>
          </w:rPr>
          <w:fldChar w:fldCharType="begin"/>
        </w:r>
        <w:r w:rsidR="009C4475">
          <w:rPr>
            <w:noProof/>
            <w:webHidden/>
          </w:rPr>
          <w:instrText xml:space="preserve"> PAGEREF _Toc536379815 \h </w:instrText>
        </w:r>
        <w:r w:rsidR="009C4475">
          <w:rPr>
            <w:noProof/>
            <w:webHidden/>
          </w:rPr>
        </w:r>
        <w:r w:rsidR="009C4475">
          <w:rPr>
            <w:noProof/>
            <w:webHidden/>
          </w:rPr>
          <w:fldChar w:fldCharType="separate"/>
        </w:r>
        <w:r w:rsidR="009C4475">
          <w:rPr>
            <w:noProof/>
            <w:webHidden/>
          </w:rPr>
          <w:t>48</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r:id="rId9" w:anchor="_Toc536379816" w:history="1">
        <w:r w:rsidR="009C4475" w:rsidRPr="00613E33">
          <w:rPr>
            <w:rStyle w:val="Hyperlink"/>
            <w:b/>
            <w:noProof/>
          </w:rPr>
          <w:t>Figura 30</w:t>
        </w:r>
        <w:r w:rsidR="009C4475" w:rsidRPr="00613E33">
          <w:rPr>
            <w:rStyle w:val="Hyperlink"/>
            <w:noProof/>
          </w:rPr>
          <w:t>. Optimizarea funcției cost și a acurateții</w:t>
        </w:r>
        <w:r w:rsidR="009C4475">
          <w:rPr>
            <w:noProof/>
            <w:webHidden/>
          </w:rPr>
          <w:tab/>
        </w:r>
        <w:r w:rsidR="009C4475">
          <w:rPr>
            <w:noProof/>
            <w:webHidden/>
          </w:rPr>
          <w:fldChar w:fldCharType="begin"/>
        </w:r>
        <w:r w:rsidR="009C4475">
          <w:rPr>
            <w:noProof/>
            <w:webHidden/>
          </w:rPr>
          <w:instrText xml:space="preserve"> PAGEREF _Toc536379816 \h </w:instrText>
        </w:r>
        <w:r w:rsidR="009C4475">
          <w:rPr>
            <w:noProof/>
            <w:webHidden/>
          </w:rPr>
        </w:r>
        <w:r w:rsidR="009C4475">
          <w:rPr>
            <w:noProof/>
            <w:webHidden/>
          </w:rPr>
          <w:fldChar w:fldCharType="separate"/>
        </w:r>
        <w:r w:rsidR="009C4475">
          <w:rPr>
            <w:noProof/>
            <w:webHidden/>
          </w:rPr>
          <w:t>48</w:t>
        </w:r>
        <w:r w:rsidR="009C4475">
          <w:rPr>
            <w:noProof/>
            <w:webHidden/>
          </w:rPr>
          <w:fldChar w:fldCharType="end"/>
        </w:r>
      </w:hyperlink>
    </w:p>
    <w:p w:rsidR="009C4475" w:rsidRDefault="00283C6B" w:rsidP="00133986">
      <w:pPr>
        <w:pStyle w:val="TableofFigures"/>
        <w:tabs>
          <w:tab w:val="right" w:leader="dot" w:pos="9017"/>
        </w:tabs>
        <w:ind w:firstLine="0"/>
        <w:rPr>
          <w:rFonts w:asciiTheme="minorHAnsi" w:eastAsiaTheme="minorEastAsia" w:hAnsiTheme="minorHAnsi" w:cstheme="minorBidi"/>
          <w:noProof/>
          <w:szCs w:val="22"/>
        </w:rPr>
      </w:pPr>
      <w:hyperlink w:anchor="_Toc536379817" w:history="1">
        <w:r w:rsidR="009C4475" w:rsidRPr="00613E33">
          <w:rPr>
            <w:rStyle w:val="Hyperlink"/>
            <w:b/>
            <w:noProof/>
          </w:rPr>
          <w:t>Figura 31</w:t>
        </w:r>
        <w:r w:rsidR="009C4475" w:rsidRPr="00613E33">
          <w:rPr>
            <w:rStyle w:val="Hyperlink"/>
            <w:noProof/>
          </w:rPr>
          <w:t>. Minimele locale ale unei funcții</w:t>
        </w:r>
        <w:r w:rsidR="009C4475">
          <w:rPr>
            <w:noProof/>
            <w:webHidden/>
          </w:rPr>
          <w:tab/>
        </w:r>
        <w:r w:rsidR="009C4475">
          <w:rPr>
            <w:noProof/>
            <w:webHidden/>
          </w:rPr>
          <w:fldChar w:fldCharType="begin"/>
        </w:r>
        <w:r w:rsidR="009C4475">
          <w:rPr>
            <w:noProof/>
            <w:webHidden/>
          </w:rPr>
          <w:instrText xml:space="preserve"> PAGEREF _Toc536379817 \h </w:instrText>
        </w:r>
        <w:r w:rsidR="009C4475">
          <w:rPr>
            <w:noProof/>
            <w:webHidden/>
          </w:rPr>
        </w:r>
        <w:r w:rsidR="009C4475">
          <w:rPr>
            <w:noProof/>
            <w:webHidden/>
          </w:rPr>
          <w:fldChar w:fldCharType="separate"/>
        </w:r>
        <w:r w:rsidR="009C4475">
          <w:rPr>
            <w:noProof/>
            <w:webHidden/>
          </w:rPr>
          <w:t>51</w:t>
        </w:r>
        <w:r w:rsidR="009C4475">
          <w:rPr>
            <w:noProof/>
            <w:webHidden/>
          </w:rPr>
          <w:fldChar w:fldCharType="end"/>
        </w:r>
      </w:hyperlink>
    </w:p>
    <w:p w:rsidR="0058543B" w:rsidRPr="00FD0225" w:rsidRDefault="00BE4F1B" w:rsidP="00133986">
      <w:pPr>
        <w:ind w:firstLine="0"/>
        <w:rPr>
          <w:b/>
          <w:szCs w:val="24"/>
          <w:lang w:val="ro-RO"/>
        </w:rPr>
      </w:pPr>
      <w:r>
        <w:rPr>
          <w:b/>
          <w:szCs w:val="24"/>
          <w:lang w:val="ro-RO"/>
        </w:rPr>
        <w:fldChar w:fldCharType="end"/>
      </w:r>
    </w:p>
    <w:p w:rsidR="00553BA5" w:rsidRPr="00FD0225" w:rsidRDefault="00553BA5" w:rsidP="004C1B31">
      <w:pPr>
        <w:rPr>
          <w:b/>
          <w:szCs w:val="24"/>
          <w:lang w:val="ro-RO"/>
        </w:rPr>
      </w:pPr>
    </w:p>
    <w:p w:rsidR="001B5C83" w:rsidRPr="00FD0225" w:rsidRDefault="001B5C83" w:rsidP="00362167">
      <w:pPr>
        <w:rPr>
          <w:b/>
          <w:szCs w:val="24"/>
          <w:lang w:val="ro-RO"/>
        </w:rPr>
      </w:pPr>
    </w:p>
    <w:p w:rsidR="00CC65A5" w:rsidRPr="00FD0225" w:rsidRDefault="00CC65A5" w:rsidP="00BB1058">
      <w:pPr>
        <w:rPr>
          <w:szCs w:val="24"/>
          <w:lang w:val="ro-RO"/>
        </w:rPr>
      </w:pPr>
    </w:p>
    <w:p w:rsidR="00CC65A5" w:rsidRPr="00FD0225" w:rsidRDefault="00CC65A5" w:rsidP="00BB1058">
      <w:pPr>
        <w:rPr>
          <w:szCs w:val="24"/>
          <w:lang w:val="ro-RO"/>
        </w:rPr>
        <w:sectPr w:rsidR="00CC65A5" w:rsidRPr="00FD0225" w:rsidSect="0042789C">
          <w:headerReference w:type="default" r:id="rId10"/>
          <w:footerReference w:type="default" r:id="rId11"/>
          <w:pgSz w:w="11907" w:h="16839" w:code="9"/>
          <w:pgMar w:top="1440" w:right="1440" w:bottom="1440" w:left="1440" w:header="720" w:footer="170" w:gutter="0"/>
          <w:pgNumType w:fmt="lowerRoman" w:start="1"/>
          <w:cols w:space="720"/>
          <w:titlePg/>
          <w:docGrid w:linePitch="360"/>
        </w:sectPr>
      </w:pPr>
    </w:p>
    <w:p w:rsidR="00127FC5" w:rsidRDefault="00234E4A" w:rsidP="00C7456D">
      <w:pPr>
        <w:pStyle w:val="Heading1"/>
        <w:numPr>
          <w:ilvl w:val="0"/>
          <w:numId w:val="0"/>
        </w:numPr>
      </w:pPr>
      <w:bookmarkStart w:id="10" w:name="_Toc512252949"/>
      <w:bookmarkStart w:id="11" w:name="_Toc512258360"/>
      <w:bookmarkStart w:id="12" w:name="_Toc512258414"/>
      <w:bookmarkStart w:id="13" w:name="_Toc512258556"/>
      <w:bookmarkStart w:id="14" w:name="_Toc536567516"/>
      <w:r w:rsidRPr="00FD0225">
        <w:lastRenderedPageBreak/>
        <w:t>Introducere</w:t>
      </w:r>
      <w:bookmarkEnd w:id="10"/>
      <w:bookmarkEnd w:id="11"/>
      <w:bookmarkEnd w:id="12"/>
      <w:bookmarkEnd w:id="13"/>
      <w:bookmarkEnd w:id="14"/>
    </w:p>
    <w:p w:rsidR="00C7456D" w:rsidRPr="00C7456D" w:rsidRDefault="00C7456D" w:rsidP="00C7456D">
      <w:pPr>
        <w:rPr>
          <w:lang w:val="ro-RO"/>
        </w:rPr>
      </w:pPr>
    </w:p>
    <w:p w:rsidR="00135D3C" w:rsidRPr="00C7456D" w:rsidRDefault="00127FC5" w:rsidP="00C7456D">
      <w:pPr>
        <w:ind w:firstLine="0"/>
        <w:rPr>
          <w:szCs w:val="24"/>
          <w:lang w:val="ro-RO"/>
        </w:rPr>
      </w:pPr>
      <w:r w:rsidRPr="00C7456D">
        <w:rPr>
          <w:szCs w:val="24"/>
          <w:lang w:val="ro-RO"/>
        </w:rPr>
        <w:t>Automatizare</w:t>
      </w:r>
      <w:r w:rsidR="00885BC4" w:rsidRPr="00C7456D">
        <w:rPr>
          <w:szCs w:val="24"/>
          <w:lang w:val="ro-RO"/>
        </w:rPr>
        <w:t>a</w:t>
      </w:r>
      <w:r w:rsidRPr="00C7456D">
        <w:rPr>
          <w:szCs w:val="24"/>
          <w:lang w:val="ro-RO"/>
        </w:rPr>
        <w:t xml:space="preserve"> de case inteligente și Inteligență Artificială reprezintă două noțiuni care au cunoscut un avânt remarcabil în industria IT din ultimii ani, </w:t>
      </w:r>
      <w:r w:rsidR="00885BC4" w:rsidRPr="00C7456D">
        <w:rPr>
          <w:szCs w:val="24"/>
          <w:lang w:val="ro-RO"/>
        </w:rPr>
        <w:t xml:space="preserve">tot mai mulți producători lansând pe piață propriile soluții pentru îmbinarea lor, reorientându-și clientela țiintă de la firme de producție, către persoane fizice. Ele oferă </w:t>
      </w:r>
      <w:r w:rsidR="00135D3C" w:rsidRPr="00C7456D">
        <w:rPr>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sidRPr="00C7456D">
        <w:rPr>
          <w:szCs w:val="24"/>
        </w:rPr>
        <w:t>:</w:t>
      </w:r>
      <w:r w:rsidR="00135D3C" w:rsidRPr="00C7456D">
        <w:rPr>
          <w:szCs w:val="24"/>
          <w:lang w:val="ro-RO"/>
        </w:rPr>
        <w:t xml:space="preserve"> prețul unui sistem complet, precum și necesitatea acc</w:t>
      </w:r>
      <w:r w:rsidR="0049215A" w:rsidRPr="00C7456D">
        <w:rPr>
          <w:szCs w:val="24"/>
          <w:lang w:val="ro-RO"/>
        </w:rPr>
        <w:t>esului continuu la internet</w:t>
      </w:r>
      <w:r w:rsidR="0049215A" w:rsidRPr="00C7456D">
        <w:rPr>
          <w:szCs w:val="24"/>
        </w:rPr>
        <w:t>;</w:t>
      </w:r>
      <w:r w:rsidR="0049215A" w:rsidRPr="00C7456D">
        <w:rPr>
          <w:szCs w:val="24"/>
          <w:lang w:val="ro-RO"/>
        </w:rPr>
        <w:t xml:space="preserve"> </w:t>
      </w:r>
      <w:r w:rsidR="00135D3C" w:rsidRPr="00C7456D">
        <w:rPr>
          <w:szCs w:val="24"/>
          <w:lang w:val="ro-RO"/>
        </w:rPr>
        <w:t>mai concret, la serverele producătorului, unde se real</w:t>
      </w:r>
      <w:r w:rsidR="0049215A" w:rsidRPr="00C7456D">
        <w:rPr>
          <w:szCs w:val="24"/>
          <w:lang w:val="ro-RO"/>
        </w:rPr>
        <w:t>izează majoritatea procesărilor</w:t>
      </w:r>
      <w:r w:rsidR="00135D3C" w:rsidRPr="00C7456D">
        <w:rPr>
          <w:szCs w:val="24"/>
          <w:lang w:val="ro-RO"/>
        </w:rPr>
        <w:t>.</w:t>
      </w:r>
    </w:p>
    <w:p w:rsidR="0049215A" w:rsidRPr="00C7456D" w:rsidRDefault="00135D3C" w:rsidP="00C7456D">
      <w:pPr>
        <w:rPr>
          <w:szCs w:val="24"/>
          <w:lang w:val="ro-RO"/>
        </w:rPr>
      </w:pPr>
      <w:r w:rsidRPr="00C7456D">
        <w:rPr>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sidRPr="00C7456D">
        <w:rPr>
          <w:szCs w:val="24"/>
          <w:lang w:val="ro-RO"/>
        </w:rPr>
        <w:t xml:space="preserve">toate </w:t>
      </w:r>
      <w:r w:rsidRPr="00C7456D">
        <w:rPr>
          <w:szCs w:val="24"/>
          <w:lang w:val="ro-RO"/>
        </w:rPr>
        <w:t>accesibile ca preț pentru</w:t>
      </w:r>
      <w:r w:rsidR="00911FE1" w:rsidRPr="00C7456D">
        <w:rPr>
          <w:szCs w:val="24"/>
          <w:lang w:val="ro-RO"/>
        </w:rPr>
        <w:t xml:space="preserve"> potențiali</w:t>
      </w:r>
      <w:r w:rsidR="00875072" w:rsidRPr="00C7456D">
        <w:rPr>
          <w:szCs w:val="24"/>
          <w:lang w:val="ro-RO"/>
        </w:rPr>
        <w:t xml:space="preserve"> cumpărăto</w:t>
      </w:r>
      <w:r w:rsidRPr="00C7456D">
        <w:rPr>
          <w:szCs w:val="24"/>
          <w:lang w:val="ro-RO"/>
        </w:rPr>
        <w:t>ri, care totodată oferă destule funcționalități pentru a fi util</w:t>
      </w:r>
      <w:r w:rsidR="00875072" w:rsidRPr="00C7456D">
        <w:rPr>
          <w:szCs w:val="24"/>
          <w:lang w:val="ro-RO"/>
        </w:rPr>
        <w:t>izate într-un mediu inteligent.</w:t>
      </w:r>
      <w:r w:rsidR="008C4800" w:rsidRPr="00C7456D">
        <w:rPr>
          <w:szCs w:val="24"/>
          <w:lang w:val="ro-RO"/>
        </w:rPr>
        <w:t xml:space="preserve"> Tehnologiile utilizate sunt, de asemenea, disponibile publicului, astfel </w:t>
      </w:r>
      <w:r w:rsidR="009928AB" w:rsidRPr="00C7456D">
        <w:rPr>
          <w:szCs w:val="24"/>
          <w:lang w:val="ro-RO"/>
        </w:rPr>
        <w:t>încât modificările sau extinder</w:t>
      </w:r>
      <w:r w:rsidR="008C4800" w:rsidRPr="00C7456D">
        <w:rPr>
          <w:szCs w:val="24"/>
          <w:lang w:val="ro-RO"/>
        </w:rPr>
        <w:t>ile ulterioare sunt și ele, posibile, fără un efort semnificativ.</w:t>
      </w:r>
      <w:r w:rsidR="007E33A1" w:rsidRPr="00C7456D">
        <w:rPr>
          <w:szCs w:val="24"/>
          <w:lang w:val="ro-RO"/>
        </w:rPr>
        <w:t xml:space="preserve"> </w:t>
      </w:r>
    </w:p>
    <w:p w:rsidR="00127FC5" w:rsidRPr="00C7456D" w:rsidRDefault="007E33A1" w:rsidP="00C7456D">
      <w:pPr>
        <w:rPr>
          <w:szCs w:val="24"/>
          <w:lang w:val="ro-RO"/>
        </w:rPr>
      </w:pPr>
      <w:r w:rsidRPr="00C7456D">
        <w:rPr>
          <w:szCs w:val="24"/>
          <w:lang w:val="ro-RO"/>
        </w:rPr>
        <w:t>Deoarece utilizabilitatea a fost unul dintre cele mai importante aspecte în dezvoltarea aplicației, am optat pentru utilizarea și interpretarea limnajului natural ca mijloc de interacțiu</w:t>
      </w:r>
      <w:r w:rsidR="0049215A" w:rsidRPr="00C7456D">
        <w:rPr>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Pr="00C7456D" w:rsidRDefault="0049215A" w:rsidP="00911FE1">
      <w:pPr>
        <w:ind w:firstLine="720"/>
        <w:rPr>
          <w:szCs w:val="24"/>
          <w:lang w:val="ro-RO"/>
        </w:rPr>
      </w:pPr>
      <w:r w:rsidRPr="00C7456D">
        <w:rPr>
          <w:szCs w:val="24"/>
          <w:lang w:val="ro-RO"/>
        </w:rPr>
        <w:t xml:space="preserve">Interacțiunea cu echipamentele dedicate (în cazul de față, un bec și un termostat) s-a realizat folosind protocolul de comunicare Z-Wave, </w:t>
      </w:r>
      <w:r w:rsidR="00562C5E" w:rsidRPr="00C7456D">
        <w:rPr>
          <w:szCs w:val="24"/>
          <w:lang w:val="ro-RO"/>
        </w:rPr>
        <w:t xml:space="preserve">acesta asigurând prin natura sa </w:t>
      </w:r>
      <w:r w:rsidR="00AF1F0F" w:rsidRPr="00C7456D">
        <w:rPr>
          <w:szCs w:val="24"/>
          <w:lang w:val="ro-RO"/>
        </w:rPr>
        <w:t>interoperabilitate</w:t>
      </w:r>
      <w:r w:rsidR="00562C5E" w:rsidRPr="00C7456D">
        <w:rPr>
          <w:szCs w:val="24"/>
          <w:lang w:val="ro-RO"/>
        </w:rPr>
        <w:t xml:space="preserve"> între echipamente și unitatea de control</w:t>
      </w:r>
      <w:r w:rsidR="00AF1F0F" w:rsidRPr="00C7456D">
        <w:rPr>
          <w:szCs w:val="24"/>
          <w:lang w:val="ro-RO"/>
        </w:rPr>
        <w:t>, toate de la diferiți producători</w:t>
      </w:r>
      <w:r w:rsidR="004C3080" w:rsidRPr="00C7456D">
        <w:rPr>
          <w:szCs w:val="24"/>
          <w:lang w:val="ro-RO"/>
        </w:rPr>
        <w:t>,chiar și la distanțe mari</w:t>
      </w:r>
      <w:r w:rsidR="00562C5E" w:rsidRPr="00C7456D">
        <w:rPr>
          <w:szCs w:val="24"/>
          <w:lang w:val="ro-RO"/>
        </w:rPr>
        <w:t>. Totodată, se asigură și menținerea rețelei tip plasă creată între nodurile sale, chiar și în cazul în care vreunul devine indisponibil</w:t>
      </w:r>
      <w:r w:rsidR="00AF1F0F" w:rsidRPr="00C7456D">
        <w:rPr>
          <w:szCs w:val="24"/>
          <w:lang w:val="ro-RO"/>
        </w:rPr>
        <w:t>, sau inoperabil,</w:t>
      </w:r>
      <w:r w:rsidR="00562C5E" w:rsidRPr="00C7456D">
        <w:rPr>
          <w:szCs w:val="24"/>
          <w:lang w:val="ro-RO"/>
        </w:rPr>
        <w:t xml:space="preserve"> din diferite motive.</w:t>
      </w:r>
    </w:p>
    <w:p w:rsidR="004C3080" w:rsidRDefault="004C3080" w:rsidP="00320C38">
      <w:pPr>
        <w:ind w:firstLine="720"/>
        <w:rPr>
          <w:szCs w:val="24"/>
          <w:lang w:val="ro-RO"/>
        </w:rPr>
      </w:pPr>
      <w:r w:rsidRPr="00C7456D">
        <w:rPr>
          <w:szCs w:val="24"/>
          <w:lang w:val="ro-RO"/>
        </w:rPr>
        <w:t>Structura lucrării va include în Capitolul 1 concepte generale și noțiuni necesare înțelegerii diferitelor tehnologii utilizate</w:t>
      </w:r>
      <w:r w:rsidR="00AA4700">
        <w:rPr>
          <w:szCs w:val="24"/>
          <w:lang w:val="ro-RO"/>
        </w:rPr>
        <w:t xml:space="preserve"> din</w:t>
      </w:r>
      <w:r w:rsidR="00320C38" w:rsidRPr="00C7456D">
        <w:rPr>
          <w:szCs w:val="24"/>
          <w:lang w:val="ro-RO"/>
        </w:rPr>
        <w:t xml:space="preserve"> Internetul Lucrurilor (IoT)</w:t>
      </w:r>
      <w:r w:rsidRPr="00C7456D">
        <w:rPr>
          <w:szCs w:val="24"/>
          <w:lang w:val="ro-RO"/>
        </w:rPr>
        <w:t>, Capitolul 2 va</w:t>
      </w:r>
      <w:r w:rsidR="00320C38" w:rsidRPr="00C7456D">
        <w:rPr>
          <w:szCs w:val="24"/>
          <w:lang w:val="ro-RO"/>
        </w:rPr>
        <w:t xml:space="preserve"> </w:t>
      </w:r>
      <w:r w:rsidR="00CE70CC">
        <w:rPr>
          <w:szCs w:val="24"/>
          <w:lang w:val="ro-RO"/>
        </w:rPr>
        <w:t xml:space="preserve">prezenta </w:t>
      </w:r>
      <w:r w:rsidR="00CE70CC">
        <w:rPr>
          <w:szCs w:val="24"/>
          <w:lang w:val="ro-RO"/>
        </w:rPr>
        <w:lastRenderedPageBreak/>
        <w:t>o scurtă istorie cât</w:t>
      </w:r>
      <w:r w:rsidR="00320C38" w:rsidRPr="00C7456D">
        <w:rPr>
          <w:szCs w:val="24"/>
          <w:lang w:val="ro-RO"/>
        </w:rPr>
        <w:t xml:space="preserve"> </w:t>
      </w:r>
      <w:r w:rsidR="00CE70CC">
        <w:rPr>
          <w:szCs w:val="24"/>
          <w:lang w:val="ro-RO"/>
        </w:rPr>
        <w:t xml:space="preserve">și </w:t>
      </w:r>
      <w:r w:rsidR="00320C38" w:rsidRPr="00C7456D">
        <w:rPr>
          <w:szCs w:val="24"/>
          <w:lang w:val="ro-RO"/>
        </w:rPr>
        <w:t>noțiunile de Inteligență Artificială folosite, fragmentând subcapitolele ast</w:t>
      </w:r>
      <w:r w:rsidRPr="00C7456D">
        <w:rPr>
          <w:szCs w:val="24"/>
          <w:lang w:val="ro-RO"/>
        </w:rPr>
        <w:t>f</w:t>
      </w:r>
      <w:r w:rsidR="00320C38" w:rsidRPr="00C7456D">
        <w:rPr>
          <w:szCs w:val="24"/>
          <w:lang w:val="ro-RO"/>
        </w:rPr>
        <w:t>e</w:t>
      </w:r>
      <w:r w:rsidRPr="00C7456D">
        <w:rPr>
          <w:szCs w:val="24"/>
          <w:lang w:val="ro-RO"/>
        </w:rPr>
        <w:t xml:space="preserve">l încât să urmeze </w:t>
      </w:r>
      <w:r w:rsidR="00D90E67">
        <w:rPr>
          <w:szCs w:val="24"/>
          <w:lang w:val="ro-RO"/>
        </w:rPr>
        <w:t xml:space="preserve">fluxul logic al prelucrării </w:t>
      </w:r>
      <w:r w:rsidR="009236BC" w:rsidRPr="00C7456D">
        <w:rPr>
          <w:szCs w:val="24"/>
          <w:lang w:val="ro-RO"/>
        </w:rPr>
        <w:t xml:space="preserve">informațiilor de la </w:t>
      </w:r>
      <w:r w:rsidR="009236BC" w:rsidRPr="00CE70CC">
        <w:rPr>
          <w:i/>
          <w:szCs w:val="24"/>
          <w:lang w:val="ro-RO"/>
        </w:rPr>
        <w:t>input</w:t>
      </w:r>
      <w:r w:rsidR="009236BC" w:rsidRPr="00C7456D">
        <w:rPr>
          <w:szCs w:val="24"/>
          <w:lang w:val="ro-RO"/>
        </w:rPr>
        <w:t xml:space="preserve"> la </w:t>
      </w:r>
      <w:r w:rsidR="009236BC" w:rsidRPr="00CE70CC">
        <w:rPr>
          <w:i/>
          <w:szCs w:val="24"/>
          <w:lang w:val="ro-RO"/>
        </w:rPr>
        <w:t>output</w:t>
      </w:r>
      <w:r w:rsidR="009236BC" w:rsidRPr="00C7456D">
        <w:rPr>
          <w:szCs w:val="24"/>
          <w:lang w:val="ro-RO"/>
        </w:rPr>
        <w:t xml:space="preserve">, </w:t>
      </w:r>
      <w:r w:rsidR="00D90E67">
        <w:rPr>
          <w:szCs w:val="24"/>
          <w:lang w:val="ro-RO"/>
        </w:rPr>
        <w:t>Capitolul 3 va prezenta modul în care noțiunile și tehnologiile abordate în capitolele precedente vor fi utilizate în descrierea logică al proiectului, în</w:t>
      </w:r>
      <w:r w:rsidR="00320C38" w:rsidRPr="00C7456D">
        <w:rPr>
          <w:szCs w:val="24"/>
          <w:lang w:val="ro-RO"/>
        </w:rPr>
        <w:t xml:space="preserve"> Capitolul </w:t>
      </w:r>
      <w:r w:rsidR="00D90E67">
        <w:rPr>
          <w:szCs w:val="24"/>
          <w:lang w:val="ro-RO"/>
        </w:rPr>
        <w:t xml:space="preserve">vom insista asupra proiectării tehnice, iar în Capitolul 5 vom </w:t>
      </w:r>
      <w:r w:rsidR="009236BC" w:rsidRPr="00C7456D">
        <w:rPr>
          <w:szCs w:val="24"/>
          <w:lang w:val="ro-RO"/>
        </w:rPr>
        <w:t>analiza limitările curente observate de-a lungul procesului de implementa</w:t>
      </w:r>
      <w:r w:rsidR="00D90E67">
        <w:rPr>
          <w:szCs w:val="24"/>
          <w:lang w:val="ro-RO"/>
        </w:rPr>
        <w:t>re</w:t>
      </w:r>
      <w:r w:rsidR="009236BC" w:rsidRPr="00C7456D">
        <w:rPr>
          <w:szCs w:val="24"/>
          <w:lang w:val="ro-RO"/>
        </w:rPr>
        <w:t>, oferind posibile soluții de îmbunătățire.</w:t>
      </w:r>
    </w:p>
    <w:p w:rsidR="00127FC5" w:rsidRPr="00FD0225" w:rsidRDefault="00127FC5" w:rsidP="00BE2946">
      <w:pPr>
        <w:rPr>
          <w:szCs w:val="24"/>
          <w:lang w:val="ro-RO"/>
        </w:rPr>
      </w:pPr>
    </w:p>
    <w:p w:rsidR="00E11D1C" w:rsidRPr="00FD0225" w:rsidRDefault="00E11D1C" w:rsidP="00203B3B">
      <w:pPr>
        <w:rPr>
          <w:b/>
          <w:szCs w:val="24"/>
          <w:lang w:val="ro-RO"/>
        </w:rPr>
      </w:pPr>
    </w:p>
    <w:p w:rsidR="0071515A" w:rsidRPr="00FD0225" w:rsidRDefault="0071515A" w:rsidP="00CD4A9A">
      <w:pPr>
        <w:rPr>
          <w:szCs w:val="24"/>
          <w:lang w:val="ro-RO"/>
        </w:rPr>
        <w:sectPr w:rsidR="0071515A" w:rsidRPr="00FD0225" w:rsidSect="0042789C">
          <w:headerReference w:type="default" r:id="rId12"/>
          <w:footerReference w:type="default" r:id="rId13"/>
          <w:pgSz w:w="11907" w:h="16839" w:code="9"/>
          <w:pgMar w:top="1440" w:right="1440" w:bottom="1440" w:left="1440" w:header="720" w:footer="170" w:gutter="0"/>
          <w:pgNumType w:start="1"/>
          <w:cols w:space="720"/>
          <w:docGrid w:linePitch="360"/>
        </w:sectPr>
      </w:pPr>
    </w:p>
    <w:p w:rsidR="009233A8" w:rsidRDefault="00A33F08" w:rsidP="00C412F4">
      <w:pPr>
        <w:pStyle w:val="Heading1"/>
      </w:pPr>
      <w:bookmarkStart w:id="15" w:name="_Toc536567517"/>
      <w:r>
        <w:lastRenderedPageBreak/>
        <w:t>Internetul lucrurilor și automatizare</w:t>
      </w:r>
      <w:bookmarkEnd w:id="15"/>
    </w:p>
    <w:p w:rsidR="00A33F08" w:rsidRPr="00FA5B7A" w:rsidRDefault="00A33F08" w:rsidP="00A33F08">
      <w:pPr>
        <w:rPr>
          <w:szCs w:val="24"/>
          <w:lang w:val="ro-RO"/>
        </w:rPr>
      </w:pPr>
    </w:p>
    <w:p w:rsidR="009233A8" w:rsidRDefault="009233A8" w:rsidP="00FA5B7A">
      <w:pPr>
        <w:ind w:firstLine="0"/>
        <w:rPr>
          <w:lang w:val="ro-RO"/>
        </w:rPr>
      </w:pPr>
      <w:r>
        <w:rPr>
          <w:lang w:val="ro-RO"/>
        </w:rPr>
        <w:t xml:space="preserve">În cadrul acestui capitol, voi aborda principalele concepte și tehnologii </w:t>
      </w:r>
      <w:r w:rsidR="00C65ED5">
        <w:rPr>
          <w:lang w:val="ro-RO"/>
        </w:rPr>
        <w:t xml:space="preserve">de IoT și </w:t>
      </w:r>
      <w:r>
        <w:rPr>
          <w:lang w:val="ro-RO"/>
        </w:rPr>
        <w:t>care stau la baza proiectului descris, într-un context generalizat</w:t>
      </w:r>
      <w:r w:rsidR="00B12785">
        <w:rPr>
          <w:lang w:val="ro-RO"/>
        </w:rPr>
        <w:t xml:space="preserve">. </w:t>
      </w:r>
    </w:p>
    <w:p w:rsidR="00AA7385" w:rsidRDefault="00B12785" w:rsidP="00FA5B7A">
      <w:pPr>
        <w:rPr>
          <w:lang w:val="ro-RO"/>
        </w:rPr>
      </w:pPr>
      <w:r w:rsidRPr="00B12785">
        <w:rPr>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lang w:val="ro-RO"/>
        </w:rPr>
        <w:t xml:space="preserve"> </w:t>
      </w:r>
      <w:r w:rsidRPr="00B12785">
        <w:rPr>
          <w:lang w:val="ro-RO"/>
        </w:rPr>
        <w:t xml:space="preserve">IoT presupune crearea unor rețele interconectate de dispozitive, servicii și sisteme automate sau automatizabile, accesibile și controlabile prin internet. </w:t>
      </w:r>
      <w:r w:rsidR="001F5BEF">
        <w:rPr>
          <w:lang w:val="ro-RO"/>
        </w:rPr>
        <w:t>În domeniu industrial, aceasta</w:t>
      </w:r>
      <w:r w:rsidR="003B410D">
        <w:rPr>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lang w:val="ro-RO"/>
        </w:rPr>
        <w:t>, eficientizând, astfel, costurile de trai un grad de confort sporit</w:t>
      </w:r>
      <w:r w:rsidR="003B410D">
        <w:rPr>
          <w:lang w:val="ro-RO"/>
        </w:rPr>
        <w:t>. În ambele cazuri de implementare, avantajele IoT-ului sunt clar definite</w:t>
      </w:r>
      <w:r w:rsidR="003B410D">
        <w:t>:</w:t>
      </w:r>
      <w:r w:rsidR="003B410D">
        <w:rPr>
          <w:lang w:val="ro-RO"/>
        </w:rPr>
        <w:t xml:space="preserve"> oferă posibilitatea monitorizării și controlării mediului. </w:t>
      </w:r>
    </w:p>
    <w:p w:rsidR="000019E4" w:rsidRDefault="000019E4" w:rsidP="00FA5B7A">
      <w:r>
        <w:rPr>
          <w:lang w:val="ro-RO"/>
        </w:rPr>
        <w:t>Există trei caracteristici definitorii ale proiectelor de IoT</w:t>
      </w:r>
      <w:r>
        <w:t>:</w:t>
      </w:r>
    </w:p>
    <w:p w:rsidR="000019E4" w:rsidRDefault="000019E4" w:rsidP="000019E4">
      <w:pPr>
        <w:pStyle w:val="ListParagraph"/>
        <w:numPr>
          <w:ilvl w:val="0"/>
          <w:numId w:val="24"/>
        </w:numPr>
        <w:ind w:left="0" w:firstLine="1134"/>
      </w:pPr>
      <w:r>
        <w:t>Interconectare: Comunicare Ma</w:t>
      </w:r>
      <w:r>
        <w:rPr>
          <w:lang w:val="ro-RO"/>
        </w:rPr>
        <w:t>șină</w:t>
      </w:r>
      <w:r>
        <w:t>-La-Mașină între echipamente sau servere fie locale sau prin intermediul internetului. Aceaștă comunicare permite generare și consum de date.</w:t>
      </w:r>
    </w:p>
    <w:p w:rsidR="000019E4" w:rsidRDefault="000019E4" w:rsidP="000019E4">
      <w:pPr>
        <w:pStyle w:val="ListParagraph"/>
        <w:numPr>
          <w:ilvl w:val="0"/>
          <w:numId w:val="24"/>
        </w:numPr>
        <w:ind w:left="0" w:firstLine="1134"/>
      </w:pPr>
      <w:r>
        <w:t>Detectare: în componența rețelelor de echipamente există elemente de monitorizarea mediului înconjurător.</w:t>
      </w:r>
    </w:p>
    <w:p w:rsidR="000019E4" w:rsidRPr="000019E4" w:rsidRDefault="000019E4" w:rsidP="000019E4">
      <w:pPr>
        <w:pStyle w:val="ListParagraph"/>
        <w:numPr>
          <w:ilvl w:val="0"/>
          <w:numId w:val="24"/>
        </w:numPr>
        <w:ind w:left="0" w:firstLine="1134"/>
      </w:pPr>
      <w:r>
        <w:t xml:space="preserve">Acționare: </w:t>
      </w:r>
      <w:r w:rsidR="00D85BB2">
        <w:rPr>
          <w:lang w:val="ro-RO"/>
        </w:rPr>
        <w:t>în componența rețelelor de echipamente există elemente de acționare de comutatoare, încuietoare, sau alte echipamente electrice.</w:t>
      </w:r>
      <w:r w:rsidR="003B007F">
        <w:rPr>
          <w:rStyle w:val="FootnoteReference"/>
          <w:lang w:val="ro-RO"/>
        </w:rPr>
        <w:footnoteReference w:id="1"/>
      </w:r>
    </w:p>
    <w:p w:rsidR="00235E14" w:rsidRPr="00CB69B7" w:rsidRDefault="00B12785" w:rsidP="00CB69B7">
      <w:pPr>
        <w:rPr>
          <w:lang w:val="ro-RO"/>
        </w:rPr>
      </w:pPr>
      <w:r w:rsidRPr="00B12785">
        <w:rPr>
          <w:lang w:val="ro-RO"/>
        </w:rPr>
        <w:t>Subramura acestui domeniu cel mai des exploatat de persoanele fizice o constituie automatizarea caselor.</w:t>
      </w:r>
    </w:p>
    <w:p w:rsidR="007A717E" w:rsidRPr="007A717E" w:rsidRDefault="00F84FC4" w:rsidP="007A717E">
      <w:pPr>
        <w:pStyle w:val="Heading2"/>
        <w:rPr>
          <w:lang w:val="ro-RO"/>
        </w:rPr>
      </w:pPr>
      <w:bookmarkStart w:id="16" w:name="_Toc536567518"/>
      <w:r w:rsidRPr="00470258">
        <w:lastRenderedPageBreak/>
        <w:t>Casă</w:t>
      </w:r>
      <w:r>
        <w:rPr>
          <w:lang w:val="ro-RO"/>
        </w:rPr>
        <w:t xml:space="preserve"> </w:t>
      </w:r>
      <w:r w:rsidRPr="007A717E">
        <w:t>inteligentă</w:t>
      </w:r>
      <w:bookmarkEnd w:id="16"/>
    </w:p>
    <w:p w:rsidR="00F84FC4" w:rsidRPr="00F84FC4" w:rsidRDefault="007F31F8" w:rsidP="00D2180D">
      <w:pPr>
        <w:ind w:firstLine="0"/>
        <w:rPr>
          <w:lang w:val="ro-RO"/>
        </w:rPr>
      </w:pPr>
      <w:r>
        <w:rPr>
          <w:lang w:val="ro-RO"/>
        </w:rPr>
        <w:t>Noțiunea de casă inteligentă exista deja în anii 1980, când implementarea lor semăna mai mult cu o mașinărie Rude Goldberg</w:t>
      </w:r>
      <w:r w:rsidR="00F974D5">
        <w:rPr>
          <w:lang w:val="ro-RO"/>
        </w:rPr>
        <w:t>.</w:t>
      </w:r>
      <w:r>
        <w:rPr>
          <w:lang w:val="ro-RO"/>
        </w:rPr>
        <w:t xml:space="preserve"> </w:t>
      </w:r>
      <w:r w:rsidR="00F84FC4" w:rsidRPr="00F84FC4">
        <w:rPr>
          <w:lang w:val="ro-RO"/>
        </w:rPr>
        <w:t>Chiar dacă acest concept nu mai reprezintă o noutate în ultimii ani, este totuși unul destul de puțin cunoscut pentru cei mai mulți dintre locuitori și cu atât mai puțin pus în practică.</w:t>
      </w:r>
      <w:r w:rsidR="00BA1575">
        <w:rPr>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D2180D">
      <w:pPr>
        <w:rPr>
          <w:lang w:val="ro-RO"/>
        </w:rPr>
      </w:pPr>
      <w:r w:rsidRPr="00F84FC4">
        <w:rPr>
          <w:lang w:val="ro-RO"/>
        </w:rPr>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D2180D">
      <w:pPr>
        <w:rPr>
          <w:lang w:val="ro-RO"/>
        </w:rPr>
      </w:pPr>
      <w:r w:rsidRPr="00F84FC4">
        <w:rPr>
          <w:lang w:val="ro-RO"/>
        </w:rPr>
        <w:t>Cele mai des automatizate aspecte se referă la: temperat</w:t>
      </w:r>
      <w:r w:rsidR="007F31F8">
        <w:rPr>
          <w:lang w:val="ro-RO"/>
        </w:rPr>
        <w:t>ură, luminozitate, supraveghere</w:t>
      </w:r>
      <w:r w:rsidRPr="00F84FC4">
        <w:rPr>
          <w:lang w:val="ro-RO"/>
        </w:rPr>
        <w:t xml:space="preserve"> și acționarea unor aparate electrice pentru controlarea ușilor, sistemelor audio – video, aparatelor casnice, etc.</w:t>
      </w:r>
    </w:p>
    <w:p w:rsidR="006952E2" w:rsidRPr="00702A5E" w:rsidRDefault="00F84FC4" w:rsidP="00702A5E">
      <w:pPr>
        <w:rPr>
          <w:lang w:val="ro-RO"/>
        </w:rPr>
      </w:pPr>
      <w:r w:rsidRPr="00F84FC4">
        <w:rPr>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lang w:val="ro-RO"/>
        </w:rPr>
        <w:t>Interconectarea echipamentelor se poate realiza prin mai multe tehnologii</w:t>
      </w:r>
      <w:r w:rsidRPr="00F84FC4">
        <w:rPr>
          <w:lang w:val="ro-RO"/>
        </w:rPr>
        <w:t>: conectivitatea prin cablu, infraroșu, bluetooth, GSM, rețea wireless simplă, sau prin protocoale radio dedicate: NFC, Zigbee, LoRa,  Z-Wave.</w:t>
      </w:r>
    </w:p>
    <w:p w:rsidR="006952E2" w:rsidRPr="00702A5E" w:rsidRDefault="006952E2" w:rsidP="00702A5E">
      <w:pPr>
        <w:pStyle w:val="Heading2"/>
        <w:rPr>
          <w:lang w:val="ro-RO"/>
        </w:rPr>
      </w:pPr>
      <w:bookmarkStart w:id="17" w:name="_Toc536567519"/>
      <w:r>
        <w:rPr>
          <w:lang w:val="ro-RO"/>
        </w:rPr>
        <w:t>Protocolul Z-</w:t>
      </w:r>
      <w:r w:rsidRPr="00702A5E">
        <w:t>Wave</w:t>
      </w:r>
      <w:bookmarkEnd w:id="17"/>
    </w:p>
    <w:p w:rsidR="00D3561B" w:rsidRDefault="00D3561B" w:rsidP="00702A5E">
      <w:pPr>
        <w:ind w:firstLine="0"/>
        <w:rPr>
          <w:szCs w:val="24"/>
          <w:lang w:val="ro-RO"/>
        </w:rPr>
      </w:pPr>
      <w:r w:rsidRPr="00D3561B">
        <w:rPr>
          <w:szCs w:val="24"/>
          <w:lang w:val="ro-RO"/>
        </w:rPr>
        <w:t>Reprezintă una dintre cele mai avantajoase protocoale de comunicare dedicată IoT-ului în general, dar axat mai ales pe echipamente pentru automatizare de case.</w:t>
      </w:r>
    </w:p>
    <w:p w:rsidR="009F6E50" w:rsidRDefault="0092520A" w:rsidP="00D3561B">
      <w:pPr>
        <w:rPr>
          <w:szCs w:val="24"/>
        </w:rPr>
      </w:pPr>
      <w:r>
        <w:rPr>
          <w:szCs w:val="24"/>
          <w:lang w:val="ro-RO"/>
        </w:rPr>
        <w:t>Introdus în anul 2001 de către firma daneză Zensys, acesta era destinat utilizării în sisteme de auntomatizări de case</w:t>
      </w:r>
      <w:r w:rsidR="000E7046">
        <w:rPr>
          <w:szCs w:val="24"/>
          <w:lang w:val="ro-RO"/>
        </w:rPr>
        <w:t xml:space="preserve">, însă era necunoscut publicului până în 2005, când s-a format </w:t>
      </w:r>
      <w:r w:rsidR="009F6E50">
        <w:rPr>
          <w:szCs w:val="24"/>
          <w:lang w:val="ro-RO"/>
        </w:rPr>
        <w:t xml:space="preserve">consorțiul </w:t>
      </w:r>
      <w:r w:rsidR="009F6E50">
        <w:rPr>
          <w:szCs w:val="24"/>
        </w:rPr>
        <w:t xml:space="preserve">“Z-Wave Alliance”, scopul acestuia fiind de a injecta protocolul Z-Wave pe piață, </w:t>
      </w:r>
      <w:r w:rsidR="009F6E50">
        <w:rPr>
          <w:szCs w:val="24"/>
        </w:rPr>
        <w:lastRenderedPageBreak/>
        <w:t>prin crearea unui cadru unanim de utilizare și implementare în cât mai multe echipamente hardware. Această inițiativă și-a atins scopul, numărul echipamentelor echipate cu protocolul Z-wave crescând de la 6 în 2005, la peste 2.400 în Aprilie 2018.</w:t>
      </w:r>
    </w:p>
    <w:p w:rsidR="005101D5" w:rsidRDefault="002003C7" w:rsidP="00F322E7">
      <w:pPr>
        <w:ind w:firstLine="0"/>
        <w:rPr>
          <w:szCs w:val="24"/>
        </w:rPr>
      </w:pPr>
      <w:r>
        <w:rPr>
          <w:noProof/>
        </w:rPr>
        <mc:AlternateContent>
          <mc:Choice Requires="wps">
            <w:drawing>
              <wp:anchor distT="0" distB="0" distL="114300" distR="114300" simplePos="0" relativeHeight="251661312" behindDoc="0" locked="0" layoutInCell="1" allowOverlap="1" wp14:anchorId="29003969" wp14:editId="08A7387B">
                <wp:simplePos x="0" y="0"/>
                <wp:positionH relativeFrom="margin">
                  <wp:posOffset>-54634</wp:posOffset>
                </wp:positionH>
                <wp:positionV relativeFrom="paragraph">
                  <wp:posOffset>1557176</wp:posOffset>
                </wp:positionV>
                <wp:extent cx="5657850" cy="276225"/>
                <wp:effectExtent l="0" t="0" r="0" b="9525"/>
                <wp:wrapTopAndBottom/>
                <wp:docPr id="9" name="Text Box 9"/>
                <wp:cNvGraphicFramePr/>
                <a:graphic xmlns:a="http://schemas.openxmlformats.org/drawingml/2006/main">
                  <a:graphicData uri="http://schemas.microsoft.com/office/word/2010/wordprocessingShape">
                    <wps:wsp>
                      <wps:cNvSpPr txBox="1"/>
                      <wps:spPr>
                        <a:xfrm>
                          <a:off x="0" y="0"/>
                          <a:ext cx="5657850" cy="276225"/>
                        </a:xfrm>
                        <a:prstGeom prst="rect">
                          <a:avLst/>
                        </a:prstGeom>
                        <a:solidFill>
                          <a:prstClr val="white"/>
                        </a:solidFill>
                        <a:ln>
                          <a:noFill/>
                        </a:ln>
                      </wps:spPr>
                      <wps:txbx>
                        <w:txbxContent>
                          <w:p w:rsidR="000019E4" w:rsidRPr="00E449FD" w:rsidRDefault="000019E4" w:rsidP="00F322E7">
                            <w:pPr>
                              <w:pStyle w:val="Caption"/>
                              <w:ind w:firstLine="0"/>
                              <w:jc w:val="center"/>
                              <w:rPr>
                                <w:noProof/>
                                <w:szCs w:val="24"/>
                              </w:rPr>
                            </w:pPr>
                            <w:bookmarkStart w:id="18" w:name="_Toc536379787"/>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1</w:t>
                            </w:r>
                            <w:r w:rsidRPr="00A54E9B">
                              <w:rPr>
                                <w:b/>
                                <w:noProof/>
                              </w:rPr>
                              <w:fldChar w:fldCharType="end"/>
                            </w:r>
                            <w:r>
                              <w:t>. Logourile specifice echipamentelor certificate Z-Wave și Z-Wave plus</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003969" id="_x0000_t202" coordsize="21600,21600" o:spt="202" path="m,l,21600r21600,l21600,xe">
                <v:stroke joinstyle="miter"/>
                <v:path gradientshapeok="t" o:connecttype="rect"/>
              </v:shapetype>
              <v:shape id="Text Box 9" o:spid="_x0000_s1026" type="#_x0000_t202" style="position:absolute;left:0;text-align:left;margin-left:-4.3pt;margin-top:122.6pt;width:445.5pt;height:21.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" stroked="f">
                <v:textbox inset="0,0,0,0">
                  <w:txbxContent>
                    <w:p w:rsidR="000019E4" w:rsidRPr="00E449FD" w:rsidRDefault="000019E4" w:rsidP="00F322E7">
                      <w:pPr>
                        <w:pStyle w:val="Caption"/>
                        <w:ind w:firstLine="0"/>
                        <w:jc w:val="center"/>
                        <w:rPr>
                          <w:noProof/>
                          <w:szCs w:val="24"/>
                        </w:rPr>
                      </w:pPr>
                      <w:bookmarkStart w:id="19" w:name="_Toc536379787"/>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1</w:t>
                      </w:r>
                      <w:r w:rsidRPr="00A54E9B">
                        <w:rPr>
                          <w:b/>
                          <w:noProof/>
                        </w:rPr>
                        <w:fldChar w:fldCharType="end"/>
                      </w:r>
                      <w:r>
                        <w:t>. Logourile specifice echipamentelor certificate Z-Wave și Z-Wave plus</w:t>
                      </w:r>
                      <w:bookmarkEnd w:id="19"/>
                    </w:p>
                  </w:txbxContent>
                </v:textbox>
                <w10:wrap type="topAndBottom" anchorx="margin"/>
              </v:shape>
            </w:pict>
          </mc:Fallback>
        </mc:AlternateContent>
      </w:r>
      <w:r w:rsidR="00AE6F7A">
        <w:rPr>
          <w:noProof/>
          <w:szCs w:val="24"/>
        </w:rPr>
        <w:drawing>
          <wp:anchor distT="0" distB="0" distL="114300" distR="114300" simplePos="0" relativeHeight="251659264" behindDoc="0" locked="0" layoutInCell="1" allowOverlap="1" wp14:anchorId="4813D7C5" wp14:editId="3C497F6D">
            <wp:simplePos x="0" y="0"/>
            <wp:positionH relativeFrom="column">
              <wp:posOffset>1409700</wp:posOffset>
            </wp:positionH>
            <wp:positionV relativeFrom="paragraph">
              <wp:posOffset>227965</wp:posOffset>
            </wp:positionV>
            <wp:extent cx="2867025" cy="1237615"/>
            <wp:effectExtent l="0" t="0" r="9525" b="63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4">
                      <a:extLst>
                        <a:ext uri="{28A0092B-C50C-407E-A947-70E740481C1C}">
                          <a14:useLocalDpi xmlns:a14="http://schemas.microsoft.com/office/drawing/2010/main" val="0"/>
                        </a:ext>
                      </a:extLst>
                    </a:blip>
                    <a:stretch>
                      <a:fillRect/>
                    </a:stretch>
                  </pic:blipFill>
                  <pic:spPr>
                    <a:xfrm>
                      <a:off x="0" y="0"/>
                      <a:ext cx="2867025" cy="1237615"/>
                    </a:xfrm>
                    <a:prstGeom prst="rect">
                      <a:avLst/>
                    </a:prstGeom>
                  </pic:spPr>
                </pic:pic>
              </a:graphicData>
            </a:graphic>
            <wp14:sizeRelH relativeFrom="margin">
              <wp14:pctWidth>0</wp14:pctWidth>
            </wp14:sizeRelH>
            <wp14:sizeRelV relativeFrom="margin">
              <wp14:pctHeight>0</wp14:pctHeight>
            </wp14:sizeRelV>
          </wp:anchor>
        </w:drawing>
      </w:r>
    </w:p>
    <w:p w:rsidR="006B75BC" w:rsidRDefault="006B75BC" w:rsidP="002003C7">
      <w:pPr>
        <w:ind w:firstLine="0"/>
        <w:rPr>
          <w:szCs w:val="24"/>
        </w:rPr>
      </w:pPr>
    </w:p>
    <w:p w:rsidR="0061162F" w:rsidRDefault="0061162F" w:rsidP="001437F6">
      <w:pPr>
        <w:ind w:firstLine="0"/>
        <w:rPr>
          <w:szCs w:val="24"/>
        </w:rPr>
      </w:pPr>
      <w:r>
        <w:rPr>
          <w:szCs w:val="24"/>
        </w:rPr>
        <w:t>În anul 2013 s-a introdus chipul dedicate seria 500, numit și Z-Wave Plus, care oferă o creștere semnificativă în capacitatea internă a memoriei, a distanței de comunicare wir</w:t>
      </w:r>
      <w:r w:rsidR="001F2C96">
        <w:rPr>
          <w:szCs w:val="24"/>
        </w:rPr>
        <w:t>eless și a utilizării bateriei, acestă formă de protocol îmbunătățită fiind compatibil și cu cel Z-Wave standard, permițând interoperabilitatea lor în aceași rețea.</w:t>
      </w:r>
    </w:p>
    <w:p w:rsidR="001956E9" w:rsidRDefault="00AD1A7F" w:rsidP="00D3561B">
      <w:pPr>
        <w:rPr>
          <w:szCs w:val="24"/>
          <w:lang w:val="ro-RO"/>
        </w:rPr>
      </w:pPr>
      <w:r>
        <w:rPr>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23.3pt;height:197.65pt" o:ole="">
            <v:imagedata r:id="rId15" o:title=""/>
          </v:shape>
          <o:OLEObject Type="Embed" ProgID="Visio.Drawing.15" ShapeID="_x0000_i1048" DrawAspect="Content" ObjectID="_1610310166" r:id="rId16"/>
        </w:object>
      </w:r>
    </w:p>
    <w:p w:rsidR="00AD1A7F" w:rsidRDefault="00AD1A7F" w:rsidP="00AD1A7F">
      <w:pPr>
        <w:pStyle w:val="Caption"/>
        <w:jc w:val="center"/>
        <w:rPr>
          <w:szCs w:val="24"/>
          <w:lang w:val="ro-RO"/>
        </w:rPr>
      </w:pPr>
      <w:bookmarkStart w:id="20" w:name="_Toc536379788"/>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2</w:t>
      </w:r>
      <w:r w:rsidRPr="00A54E9B">
        <w:rPr>
          <w:b/>
          <w:noProof/>
        </w:rPr>
        <w:fldChar w:fldCharType="end"/>
      </w:r>
      <w:r>
        <w:t>. Vizualizarea rețelei de tip plasă</w:t>
      </w:r>
      <w:bookmarkEnd w:id="20"/>
    </w:p>
    <w:p w:rsidR="00AD1A7F" w:rsidRDefault="00AD1A7F" w:rsidP="00D3561B">
      <w:pPr>
        <w:rPr>
          <w:szCs w:val="24"/>
        </w:rPr>
      </w:pPr>
    </w:p>
    <w:p w:rsidR="00AD1A7F" w:rsidRDefault="00AD1A7F" w:rsidP="00AD1A7F">
      <w:pPr>
        <w:ind w:firstLine="0"/>
        <w:rPr>
          <w:szCs w:val="24"/>
          <w:lang w:val="ro-RO"/>
        </w:rPr>
      </w:pPr>
      <w:r>
        <w:rPr>
          <w:szCs w:val="24"/>
          <w:lang w:val="ro-RO"/>
        </w:rPr>
        <w:t>În figura 2 se observă configurația unei rețele de tip plasă, în care nodul de control, deși este situat în afara ariei de acoperire al uni nod din extremitatea rețelei, acestea pot totuși transmite informații datorită posibilității information bouncing-ului.</w:t>
      </w:r>
    </w:p>
    <w:p w:rsidR="00AD1A7F" w:rsidRDefault="00AD1A7F" w:rsidP="00D3561B">
      <w:pPr>
        <w:rPr>
          <w:szCs w:val="24"/>
        </w:rPr>
      </w:pPr>
    </w:p>
    <w:p w:rsidR="00AD1A7F" w:rsidRDefault="00AD1A7F" w:rsidP="00D3561B">
      <w:pPr>
        <w:rPr>
          <w:szCs w:val="24"/>
        </w:rPr>
      </w:pPr>
    </w:p>
    <w:p w:rsidR="00AD1A7F" w:rsidRDefault="00AD1A7F" w:rsidP="00D3561B">
      <w:pPr>
        <w:rPr>
          <w:szCs w:val="24"/>
        </w:rPr>
      </w:pPr>
    </w:p>
    <w:p w:rsidR="00AD1A7F" w:rsidRDefault="00AD1A7F" w:rsidP="00D3561B">
      <w:pPr>
        <w:rPr>
          <w:szCs w:val="24"/>
        </w:rPr>
      </w:pPr>
    </w:p>
    <w:p w:rsidR="001956E9" w:rsidRDefault="00AE6F7A" w:rsidP="00E979D6">
      <w:pPr>
        <w:ind w:firstLine="0"/>
        <w:rPr>
          <w:szCs w:val="24"/>
          <w:lang w:val="ro-RO"/>
        </w:rPr>
      </w:pPr>
      <w:r>
        <w:rPr>
          <w:szCs w:val="24"/>
        </w:rPr>
        <w:lastRenderedPageBreak/>
        <w:t>Caracteristici tehnice de menționat:</w:t>
      </w:r>
    </w:p>
    <w:p w:rsidR="005F2421" w:rsidRPr="00AD1A7F" w:rsidRDefault="00220A78" w:rsidP="00AD1A7F">
      <w:pPr>
        <w:pStyle w:val="ListParagraph"/>
        <w:numPr>
          <w:ilvl w:val="0"/>
          <w:numId w:val="5"/>
        </w:numPr>
        <w:ind w:left="0" w:firstLine="426"/>
        <w:rPr>
          <w:szCs w:val="24"/>
          <w:lang w:val="ro-RO"/>
        </w:rPr>
      </w:pPr>
      <w:r>
        <w:rPr>
          <w:szCs w:val="24"/>
          <w:lang w:val="ro-RO"/>
        </w:rPr>
        <w:t xml:space="preserve"> </w:t>
      </w:r>
      <w:r w:rsidR="001956E9">
        <w:rPr>
          <w:szCs w:val="24"/>
          <w:lang w:val="ro-RO"/>
        </w:rPr>
        <w:t>Topologia rețelei de tip plasă:</w:t>
      </w:r>
      <w:r w:rsidR="000E7046" w:rsidRPr="00705E67">
        <w:rPr>
          <w:szCs w:val="24"/>
          <w:lang w:val="ro-RO"/>
        </w:rPr>
        <w:t xml:space="preserve"> </w:t>
      </w:r>
      <w:r w:rsidR="00D3561B" w:rsidRPr="00705E67">
        <w:rPr>
          <w:szCs w:val="24"/>
          <w:lang w:val="ro-RO"/>
        </w:rPr>
        <w:t xml:space="preserve">Spre deosebire de comunicarea tip wireless clasică, în care două componente trebuie să fie în aceași arie de acoperire pentru realizarea unei comunicări, </w:t>
      </w:r>
      <w:r w:rsidR="005C19C7" w:rsidRPr="00705E67">
        <w:rPr>
          <w:szCs w:val="24"/>
          <w:lang w:val="ro-RO"/>
        </w:rPr>
        <w:t xml:space="preserve">Z-Wave </w:t>
      </w:r>
      <w:r w:rsidR="00D3561B" w:rsidRPr="00705E67">
        <w:rPr>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sidRPr="00705E67">
        <w:rPr>
          <w:szCs w:val="24"/>
          <w:lang w:val="ro-RO"/>
        </w:rPr>
        <w:t xml:space="preserve"> Totadă, are capacitatea de a monitoriza buna funcționalitate a componentelor din rețea și în cazul unei defecțiuni, își poate reconfigura structura rețelei pentru a genera noi trasee de comunicare.</w:t>
      </w:r>
    </w:p>
    <w:p w:rsidR="000E7046" w:rsidRPr="00AD1A7F" w:rsidRDefault="001956E9" w:rsidP="00AD1A7F">
      <w:pPr>
        <w:pStyle w:val="ListParagraph"/>
        <w:numPr>
          <w:ilvl w:val="0"/>
          <w:numId w:val="5"/>
        </w:numPr>
        <w:ind w:left="0" w:firstLine="426"/>
        <w:rPr>
          <w:szCs w:val="24"/>
          <w:lang w:val="ro-RO"/>
        </w:rPr>
      </w:pPr>
      <w:r w:rsidRPr="005F2421">
        <w:rPr>
          <w:szCs w:val="24"/>
          <w:lang w:val="ro-RO"/>
        </w:rPr>
        <w:t>Bandă de frecvență joasă</w:t>
      </w:r>
      <w:r w:rsidRPr="005F2421">
        <w:rPr>
          <w:szCs w:val="24"/>
        </w:rPr>
        <w:t>:</w:t>
      </w:r>
      <w:r w:rsidR="005F2421">
        <w:rPr>
          <w:szCs w:val="24"/>
        </w:rPr>
        <w:t xml:space="preserve"> </w:t>
      </w:r>
      <w:r w:rsidRPr="005F2421">
        <w:rPr>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sidRPr="005F2421">
        <w:rPr>
          <w:szCs w:val="24"/>
          <w:lang w:val="ro-RO"/>
        </w:rPr>
        <w:t>Banda de frecvență joasă permite o distanță maximă de comunicare între noduri independente de până la 40 m, în cazul protocolului Z-Wave standard și până la 100 m, în cazul protocolului Z-Wave Plus.</w:t>
      </w:r>
    </w:p>
    <w:p w:rsidR="00D90D03" w:rsidRPr="008536FA" w:rsidRDefault="001F2C96" w:rsidP="008536FA">
      <w:pPr>
        <w:pStyle w:val="ListParagraph"/>
        <w:numPr>
          <w:ilvl w:val="0"/>
          <w:numId w:val="5"/>
        </w:numPr>
        <w:ind w:left="0" w:firstLine="273"/>
        <w:rPr>
          <w:szCs w:val="24"/>
          <w:lang w:val="ro-RO"/>
        </w:rPr>
      </w:pPr>
      <w:r>
        <w:rPr>
          <w:szCs w:val="24"/>
          <w:lang w:val="ro-RO"/>
        </w:rPr>
        <w:t>Identitatea unică a echipamentelor în cadrul unei rețele</w:t>
      </w:r>
      <w:r>
        <w:rPr>
          <w:szCs w:val="24"/>
        </w:rPr>
        <w:t>:</w:t>
      </w:r>
      <w:r w:rsidR="007D332D">
        <w:rPr>
          <w:szCs w:val="24"/>
        </w:rPr>
        <w:t xml:space="preserve"> </w:t>
      </w:r>
      <w:r w:rsidRPr="00C73E44">
        <w:rPr>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sidRPr="00C73E44">
        <w:rPr>
          <w:szCs w:val="24"/>
          <w:lang w:val="ro-RO"/>
        </w:rPr>
        <w:t xml:space="preserve">print apartenența lor la aceași rețea. </w:t>
      </w:r>
      <w:r w:rsidR="00CF1F2E" w:rsidRPr="00505CB5">
        <w:rPr>
          <w:szCs w:val="24"/>
          <w:lang w:val="ro-RO"/>
        </w:rPr>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sidRPr="00505CB5">
        <w:rPr>
          <w:szCs w:val="24"/>
          <w:lang w:val="ro-RO"/>
        </w:rPr>
        <w:t xml:space="preserve"> un identificator nou generat al nodului nou incluls,</w:t>
      </w:r>
      <w:r w:rsidR="00CF1F2E" w:rsidRPr="00505CB5">
        <w:rPr>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sidRPr="00505CB5">
        <w:rPr>
          <w:szCs w:val="24"/>
          <w:lang w:val="ro-RO"/>
        </w:rPr>
        <w:t>nformații dintr-o rețea alăturată.</w:t>
      </w:r>
    </w:p>
    <w:p w:rsidR="0042510B" w:rsidRPr="00DA741F" w:rsidRDefault="00D90D03" w:rsidP="00DA741F">
      <w:pPr>
        <w:pStyle w:val="ListParagraph"/>
        <w:numPr>
          <w:ilvl w:val="0"/>
          <w:numId w:val="5"/>
        </w:numPr>
        <w:ind w:left="0" w:firstLine="273"/>
        <w:rPr>
          <w:lang w:val="ro-RO"/>
        </w:rPr>
      </w:pPr>
      <w:r w:rsidRPr="00DA741F">
        <w:rPr>
          <w:szCs w:val="24"/>
          <w:lang w:val="ro-RO"/>
        </w:rPr>
        <w:t>Interoperabilitate garantată</w:t>
      </w:r>
      <w:r w:rsidR="00DA741F" w:rsidRPr="00DA741F">
        <w:rPr>
          <w:szCs w:val="24"/>
        </w:rPr>
        <w:t>:</w:t>
      </w:r>
      <w:r w:rsidR="00DA741F">
        <w:rPr>
          <w:szCs w:val="24"/>
        </w:rPr>
        <w:t xml:space="preserve"> </w:t>
      </w:r>
      <w:r w:rsidR="00872AB4" w:rsidRPr="00DA741F">
        <w:rPr>
          <w:lang w:val="ro-RO"/>
        </w:rPr>
        <w:t xml:space="preserve">Protocolul Z-Wave se bazează pe clase de comandă unice, trimise între echipamente. </w:t>
      </w:r>
      <w:r w:rsidR="0042510B" w:rsidRPr="00DA741F">
        <w:rPr>
          <w:lang w:val="ro-RO"/>
        </w:rPr>
        <w:t>Există trei grupe mari de comenzi cu care se operează</w:t>
      </w:r>
      <w:r w:rsidR="0042510B">
        <w:t>:</w:t>
      </w:r>
      <w:r w:rsidR="0042510B" w:rsidRPr="00DA741F">
        <w:rPr>
          <w:lang w:val="ro-RO"/>
        </w:rPr>
        <w:t xml:space="preserve"> comenzi de bază, comenzi generice și comenzi specifice.</w:t>
      </w:r>
    </w:p>
    <w:p w:rsidR="0042510B" w:rsidRPr="00DA741F" w:rsidRDefault="0042510B" w:rsidP="00690020">
      <w:pPr>
        <w:pStyle w:val="ListParagraph"/>
        <w:numPr>
          <w:ilvl w:val="1"/>
          <w:numId w:val="5"/>
        </w:numPr>
        <w:ind w:left="1134"/>
        <w:rPr>
          <w:lang w:val="ro-RO"/>
        </w:rPr>
      </w:pPr>
      <w:r w:rsidRPr="00DA741F">
        <w:rPr>
          <w:b/>
          <w:lang w:val="ro-RO"/>
        </w:rPr>
        <w:t>Comenzi de bază</w:t>
      </w:r>
      <w:r>
        <w:t>:</w:t>
      </w:r>
      <w:r w:rsidRPr="00DA741F">
        <w:rPr>
          <w:lang w:val="ro-RO"/>
        </w:rPr>
        <w:t xml:space="preserve"> acestea sunt definite la nivel de protocol Z-Wave și sunt universal valabile pentru toate tipurile de echipamente, indiferent de tipul lor, sau </w:t>
      </w:r>
      <w:r w:rsidRPr="00DA741F">
        <w:rPr>
          <w:lang w:val="ro-RO"/>
        </w:rPr>
        <w:lastRenderedPageBreak/>
        <w:t>de producător.</w:t>
      </w:r>
      <w:r w:rsidR="00DA741F">
        <w:rPr>
          <w:lang w:val="ro-RO"/>
        </w:rPr>
        <w:t xml:space="preserve"> </w:t>
      </w:r>
      <w:r w:rsidR="0094746A" w:rsidRPr="00DA741F">
        <w:rPr>
          <w:lang w:val="ro-RO"/>
        </w:rPr>
        <w:t>Acestea definesc funcționalitățile de bază ale unui nod și rolul acestuia în interiorul rețelei.</w:t>
      </w:r>
    </w:p>
    <w:p w:rsidR="0094746A" w:rsidRDefault="0094746A" w:rsidP="00690020">
      <w:pPr>
        <w:pStyle w:val="ListParagraph"/>
        <w:numPr>
          <w:ilvl w:val="1"/>
          <w:numId w:val="5"/>
        </w:numPr>
        <w:ind w:left="1134" w:hanging="425"/>
        <w:rPr>
          <w:lang w:val="ro-RO"/>
        </w:rPr>
      </w:pPr>
      <w:r w:rsidRPr="0094746A">
        <w:rPr>
          <w:b/>
          <w:lang w:val="ro-RO"/>
        </w:rPr>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50327C" w:rsidRPr="0072606B" w:rsidRDefault="0094746A" w:rsidP="0072606B">
      <w:pPr>
        <w:pStyle w:val="ListParagraph"/>
        <w:numPr>
          <w:ilvl w:val="1"/>
          <w:numId w:val="5"/>
        </w:numPr>
        <w:ind w:left="1134"/>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12BA" w:rsidRDefault="00955225" w:rsidP="000C7577">
      <w:pPr>
        <w:ind w:firstLine="0"/>
        <w:rPr>
          <w:lang w:val="ro-RO"/>
        </w:rPr>
      </w:pPr>
      <w:r>
        <w:rPr>
          <w:lang w:val="ro-RO"/>
        </w:rPr>
        <w:t>Combinând cele 3 tipuri de comenzi, se realizează comunicarea în interiorul unei rețele, între toate nodurile sale, indeiferent de capacitățile sale, ori de producător</w:t>
      </w:r>
    </w:p>
    <w:p w:rsidR="0023695B" w:rsidRPr="004C5937" w:rsidRDefault="00CF471F" w:rsidP="004C5937">
      <w:pPr>
        <w:pStyle w:val="Heading2"/>
        <w:rPr>
          <w:lang w:val="ro-RO"/>
        </w:rPr>
      </w:pPr>
      <w:bookmarkStart w:id="21" w:name="_Toc536567520"/>
      <w:r>
        <w:rPr>
          <w:lang w:val="ro-RO"/>
        </w:rPr>
        <w:t>Node-RED</w:t>
      </w:r>
      <w:bookmarkEnd w:id="21"/>
    </w:p>
    <w:p w:rsidR="006C7A34" w:rsidRDefault="006C7A34" w:rsidP="004C5937">
      <w:pPr>
        <w:ind w:firstLine="0"/>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F44FC4" w:rsidP="00F322E7">
      <w:pPr>
        <w:ind w:firstLine="0"/>
        <w:rPr>
          <w:lang w:val="ro-RO"/>
        </w:rPr>
      </w:pPr>
      <w:r>
        <w:rPr>
          <w:noProof/>
          <w:color w:val="FF0000"/>
        </w:rPr>
        <w:drawing>
          <wp:anchor distT="0" distB="0" distL="114300" distR="114300" simplePos="0" relativeHeight="251667456" behindDoc="0" locked="0" layoutInCell="1" allowOverlap="1" wp14:anchorId="0125B2B0" wp14:editId="1E44AD3B">
            <wp:simplePos x="0" y="0"/>
            <wp:positionH relativeFrom="margin">
              <wp:align>center</wp:align>
            </wp:positionH>
            <wp:positionV relativeFrom="paragraph">
              <wp:posOffset>284867</wp:posOffset>
            </wp:positionV>
            <wp:extent cx="5732145" cy="3265805"/>
            <wp:effectExtent l="0" t="0" r="190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rotWithShape="1">
                    <a:blip r:embed="rId17">
                      <a:extLst>
                        <a:ext uri="{28A0092B-C50C-407E-A947-70E740481C1C}">
                          <a14:useLocalDpi xmlns:a14="http://schemas.microsoft.com/office/drawing/2010/main" val="0"/>
                        </a:ext>
                      </a:extLst>
                    </a:blip>
                    <a:srcRect l="628" r="-628"/>
                    <a:stretch/>
                  </pic:blipFill>
                  <pic:spPr>
                    <a:xfrm>
                      <a:off x="0" y="0"/>
                      <a:ext cx="5732145" cy="3265805"/>
                    </a:xfrm>
                    <a:prstGeom prst="rect">
                      <a:avLst/>
                    </a:prstGeom>
                  </pic:spPr>
                </pic:pic>
              </a:graphicData>
            </a:graphic>
          </wp:anchor>
        </w:drawing>
      </w:r>
    </w:p>
    <w:p w:rsidR="00A43D9C" w:rsidRDefault="00A43D9C" w:rsidP="00F44FC4">
      <w:pPr>
        <w:keepNext/>
        <w:jc w:val="center"/>
      </w:pPr>
    </w:p>
    <w:p w:rsidR="005012BA" w:rsidRDefault="00A43D9C" w:rsidP="00A43D9C">
      <w:pPr>
        <w:pStyle w:val="Caption"/>
        <w:jc w:val="center"/>
        <w:rPr>
          <w:color w:val="FF0000"/>
        </w:rPr>
      </w:pPr>
      <w:bookmarkStart w:id="22" w:name="_Toc536379789"/>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3</w:t>
      </w:r>
      <w:r w:rsidR="0047339C" w:rsidRPr="00A54E9B">
        <w:rPr>
          <w:b/>
          <w:noProof/>
        </w:rPr>
        <w:fldChar w:fldCharType="end"/>
      </w:r>
      <w:r w:rsidR="00A54E9B">
        <w:t>.</w:t>
      </w:r>
      <w:r>
        <w:t xml:space="preserve"> Exemplu de implementarea unui flow in Node-RED</w:t>
      </w:r>
      <w:bookmarkEnd w:id="22"/>
    </w:p>
    <w:p w:rsidR="005012BA" w:rsidRDefault="005012BA" w:rsidP="005012BA">
      <w:pPr>
        <w:rPr>
          <w:color w:val="FF0000"/>
        </w:rPr>
      </w:pPr>
    </w:p>
    <w:p w:rsidR="005012BA" w:rsidRDefault="008B7A63" w:rsidP="00F44FC4">
      <w:pPr>
        <w:ind w:firstLine="0"/>
      </w:pPr>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1940B4">
      <w:pPr>
        <w:ind w:firstLine="0"/>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8F6FF4" w:rsidRDefault="008F6FF4" w:rsidP="005012BA">
      <w:pPr>
        <w:rPr>
          <w:color w:val="FF0000"/>
        </w:rPr>
      </w:pPr>
    </w:p>
    <w:p w:rsidR="00A2750B" w:rsidRDefault="008F6FF4" w:rsidP="00F322E7">
      <w:pPr>
        <w:keepNext/>
        <w:ind w:firstLine="0"/>
        <w:jc w:val="center"/>
      </w:pPr>
      <w:r>
        <w:rPr>
          <w:noProof/>
          <w:color w:val="FF0000"/>
        </w:rPr>
        <w:drawing>
          <wp:inline distT="0" distB="0" distL="0" distR="0" wp14:anchorId="5EE82097" wp14:editId="0A37342C">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18">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F322E7">
      <w:pPr>
        <w:pStyle w:val="Caption"/>
        <w:ind w:firstLine="0"/>
        <w:jc w:val="center"/>
        <w:rPr>
          <w:color w:val="FF0000"/>
        </w:rPr>
      </w:pPr>
      <w:bookmarkStart w:id="23" w:name="_Toc536379790"/>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4</w:t>
      </w:r>
      <w:r w:rsidR="0047339C" w:rsidRPr="00A54E9B">
        <w:rPr>
          <w:b/>
          <w:noProof/>
        </w:rPr>
        <w:fldChar w:fldCharType="end"/>
      </w:r>
      <w:r w:rsidR="00A54E9B">
        <w:rPr>
          <w:noProof/>
        </w:rPr>
        <w:t>.</w:t>
      </w:r>
      <w:r>
        <w:t xml:space="preserve"> Componente de interfață specifice Node-RED</w:t>
      </w:r>
      <w:bookmarkEnd w:id="23"/>
    </w:p>
    <w:p w:rsidR="008C3B3E" w:rsidRDefault="008C3B3E" w:rsidP="00F322E7">
      <w:pPr>
        <w:ind w:firstLine="0"/>
        <w:jc w:val="center"/>
        <w:rPr>
          <w:color w:val="FF0000"/>
        </w:rPr>
      </w:pPr>
    </w:p>
    <w:p w:rsidR="00DE09F2" w:rsidRDefault="00DE09F2" w:rsidP="00DE09F2">
      <w:pPr>
        <w:ind w:firstLine="0"/>
      </w:pPr>
      <w:r>
        <w:t>Detalii</w:t>
      </w:r>
      <w:r w:rsidR="003B741B">
        <w:t xml:space="preserve"> specifice</w:t>
      </w:r>
      <w:r>
        <w:t xml:space="preserve"> de implementare și de utilizare</w:t>
      </w:r>
      <w:r w:rsidR="003B741B">
        <w:t xml:space="preserve"> se găsesc pe pagina web oficială </w:t>
      </w:r>
      <w:hyperlink r:id="rId19" w:history="1">
        <w:r w:rsidR="003B741B" w:rsidRPr="00BB74EF">
          <w:rPr>
            <w:rStyle w:val="Hyperlink"/>
          </w:rPr>
          <w:t>https://nodered.org/</w:t>
        </w:r>
      </w:hyperlink>
    </w:p>
    <w:p w:rsidR="00892FAF" w:rsidRPr="008C3B3E" w:rsidRDefault="0023695B" w:rsidP="00D110F7">
      <w:pPr>
        <w:pStyle w:val="Heading2"/>
        <w:rPr>
          <w:rFonts w:eastAsia="Calibri" w:cs="Times New Roman"/>
          <w:color w:val="FF0000"/>
          <w:sz w:val="22"/>
          <w:szCs w:val="22"/>
        </w:rPr>
      </w:pPr>
      <w:bookmarkStart w:id="24" w:name="_Toc536567521"/>
      <w:r w:rsidRPr="00D110F7">
        <w:t>Protocolul</w:t>
      </w:r>
      <w:r>
        <w:rPr>
          <w:lang w:val="ro-RO"/>
        </w:rPr>
        <w:t xml:space="preserve"> </w:t>
      </w:r>
      <w:r w:rsidRPr="00DE09F2">
        <w:t>MQT</w:t>
      </w:r>
      <w:r w:rsidR="00892FAF" w:rsidRPr="00DE09F2">
        <w:t>T</w:t>
      </w:r>
      <w:bookmarkEnd w:id="24"/>
      <w:r w:rsidR="00892FAF">
        <w:rPr>
          <w:lang w:val="ro-RO"/>
        </w:rPr>
        <w:t xml:space="preserve"> </w:t>
      </w:r>
    </w:p>
    <w:p w:rsidR="00F65701" w:rsidRDefault="00713FDA" w:rsidP="000C5ED6">
      <w:pPr>
        <w:ind w:firstLine="0"/>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r>
        <w:rPr>
          <w:lang w:val="ro-RO"/>
        </w:rPr>
        <w:lastRenderedPageBreak/>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5462FA" w:rsidRDefault="00B8008F" w:rsidP="00F322E7">
      <w:pPr>
        <w:keepNext/>
        <w:ind w:firstLine="0"/>
        <w:jc w:val="center"/>
      </w:pPr>
      <w:r>
        <w:rPr>
          <w:lang w:val="ro-RO"/>
        </w:rPr>
        <w:object w:dxaOrig="11551" w:dyaOrig="7185">
          <v:shape id="_x0000_i1026" type="#_x0000_t75" style="width:360.7pt;height:224.15pt" o:ole="">
            <v:imagedata r:id="rId20" o:title=""/>
          </v:shape>
          <o:OLEObject Type="Embed" ProgID="Visio.Drawing.15" ShapeID="_x0000_i1026" DrawAspect="Content" ObjectID="_1610310167" r:id="rId21"/>
        </w:object>
      </w:r>
    </w:p>
    <w:p w:rsidR="00B078CC" w:rsidRDefault="005462FA" w:rsidP="00F322E7">
      <w:pPr>
        <w:pStyle w:val="Caption"/>
        <w:ind w:firstLine="0"/>
        <w:jc w:val="center"/>
        <w:rPr>
          <w:lang w:val="ro-RO"/>
        </w:rPr>
      </w:pPr>
      <w:bookmarkStart w:id="25" w:name="_Toc536379791"/>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5</w:t>
      </w:r>
      <w:r w:rsidR="0047339C" w:rsidRPr="00A54E9B">
        <w:rPr>
          <w:b/>
          <w:noProof/>
        </w:rPr>
        <w:fldChar w:fldCharType="end"/>
      </w:r>
      <w:r w:rsidR="00A54E9B">
        <w:rPr>
          <w:b/>
          <w:noProof/>
        </w:rPr>
        <w:t>.</w:t>
      </w:r>
      <w:r>
        <w:t xml:space="preserve"> Fluxul de date într-o rețea MQTT</w:t>
      </w:r>
      <w:bookmarkEnd w:id="25"/>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A21F3F">
      <w:pPr>
        <w:pStyle w:val="ListParagraph"/>
        <w:numPr>
          <w:ilvl w:val="0"/>
          <w:numId w:val="5"/>
        </w:numPr>
      </w:pPr>
      <w:r>
        <w:t>Cel mult odată: în acest fel, mesajul se transmite fără așteptarea vreunei confirmări din partea partenerului de conversație, pe principiul “fire and forget”</w:t>
      </w:r>
    </w:p>
    <w:p w:rsidR="005D085F" w:rsidRPr="005D085F" w:rsidRDefault="005D085F" w:rsidP="00A21F3F">
      <w:pPr>
        <w:pStyle w:val="ListParagraph"/>
        <w:numPr>
          <w:ilvl w:val="0"/>
          <w:numId w:val="5"/>
        </w:numPr>
      </w:pPr>
      <w:r>
        <w:t>Cel puțin odată: transmiterea mesajul este reîncercată până se primește o confirmare din partea partenerului de conversație, pe principiul “acknowledgement delivery”</w:t>
      </w:r>
    </w:p>
    <w:p w:rsidR="00D9344A" w:rsidRDefault="005D085F" w:rsidP="00A21F3F">
      <w:pPr>
        <w:pStyle w:val="ListParagraph"/>
        <w:numPr>
          <w:ilvl w:val="0"/>
          <w:numId w:val="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DE2928">
      <w:pPr>
        <w:ind w:firstLine="0"/>
      </w:pPr>
    </w:p>
    <w:p w:rsidR="00DE2928" w:rsidRDefault="00B8008F" w:rsidP="00DE2928">
      <w:pPr>
        <w:ind w:firstLine="0"/>
      </w:pPr>
      <w:r>
        <w:t>Documentația extensivă al</w:t>
      </w:r>
      <w:r w:rsidR="00DE2928">
        <w:t xml:space="preserve"> protocolului MQTT </w:t>
      </w:r>
      <w:r>
        <w:t>este disponibilă p</w:t>
      </w:r>
      <w:r w:rsidR="00DE2928">
        <w:t xml:space="preserve">e pagina web oficială </w:t>
      </w:r>
      <w:hyperlink r:id="rId22" w:history="1">
        <w:r w:rsidR="00DE2928" w:rsidRPr="00BB74EF">
          <w:rPr>
            <w:rStyle w:val="Hyperlink"/>
          </w:rPr>
          <w:t>http://mqtt.org/documentation</w:t>
        </w:r>
      </w:hyperlink>
    </w:p>
    <w:p w:rsidR="0077607C" w:rsidRDefault="0088420D" w:rsidP="00F8260B">
      <w:pPr>
        <w:pStyle w:val="Heading1"/>
      </w:pPr>
      <w:bookmarkStart w:id="26" w:name="_Toc536567522"/>
      <w:r>
        <w:lastRenderedPageBreak/>
        <w:t>Inteligență Artificială</w:t>
      </w:r>
      <w:bookmarkEnd w:id="26"/>
    </w:p>
    <w:p w:rsidR="007B5485" w:rsidRPr="007B5485" w:rsidRDefault="007B5485" w:rsidP="007B5485">
      <w:pPr>
        <w:rPr>
          <w:lang w:val="ro-RO"/>
        </w:rPr>
      </w:pPr>
    </w:p>
    <w:p w:rsidR="00315DC7" w:rsidRDefault="007D330F" w:rsidP="00011128">
      <w:pPr>
        <w:ind w:firstLine="0"/>
      </w:pPr>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lastRenderedPageBreak/>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implementări au fost denumite sisteme expert. Există două tipuri de sisteme expert utilizate în diferite domenii economice</w:t>
      </w:r>
      <w:r w:rsidR="00DF1701">
        <w:t>:</w:t>
      </w:r>
    </w:p>
    <w:p w:rsidR="00AD7BBE" w:rsidRDefault="00AD7BBE" w:rsidP="00A21F3F">
      <w:pPr>
        <w:pStyle w:val="ListParagraph"/>
        <w:numPr>
          <w:ilvl w:val="0"/>
          <w:numId w:val="6"/>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A21F3F">
      <w:pPr>
        <w:pStyle w:val="ListParagraph"/>
        <w:numPr>
          <w:ilvl w:val="0"/>
          <w:numId w:val="6"/>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CD61B7" w:rsidRDefault="00E61CBD" w:rsidP="00FA712E">
      <w:pPr>
        <w:ind w:firstLine="0"/>
      </w:pPr>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CD61B7" w:rsidRDefault="00CD61B7" w:rsidP="00CD61B7"/>
    <w:p w:rsidR="00D53CB2" w:rsidRDefault="001C677A" w:rsidP="00D3561B">
      <w:pPr>
        <w:pStyle w:val="Heading2"/>
      </w:pPr>
      <w:bookmarkStart w:id="27" w:name="_Toc536567523"/>
      <w:r>
        <w:lastRenderedPageBreak/>
        <w:t>Rețea neuronală</w:t>
      </w:r>
      <w:r w:rsidR="003E0E53">
        <w:t xml:space="preserve"> pentru clasificare</w:t>
      </w:r>
      <w:bookmarkEnd w:id="27"/>
    </w:p>
    <w:p w:rsidR="0011225D" w:rsidRPr="002877D3" w:rsidRDefault="002877D3" w:rsidP="008724A5">
      <w:pPr>
        <w:ind w:firstLine="0"/>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783B09">
        <w:t xml:space="preserve">În lucrările de laborator ale Conf. dr. </w:t>
      </w:r>
      <w:r>
        <w:t>Radu</w:t>
      </w:r>
      <w:r w:rsidR="00C604D2">
        <w:t xml:space="preserve"> Ionescu, membrul departamentului de informatică din cadrul</w:t>
      </w:r>
      <w:r>
        <w:t xml:space="preserve"> </w:t>
      </w:r>
      <w:r w:rsidR="00C604D2">
        <w:t>Universității din Bucureșt</w:t>
      </w:r>
      <w:r w:rsidR="00041ECE">
        <w:t>i</w:t>
      </w:r>
      <w:r w:rsidR="00C604D2">
        <w:t xml:space="preserve">, rețelele neuronale </w:t>
      </w:r>
      <w:r w:rsidR="00783B09">
        <w:t xml:space="preserve">sunt defininte </w:t>
      </w:r>
      <w:r w:rsidR="00C604D2">
        <w:t>ca “re</w:t>
      </w:r>
      <w:r w:rsidR="00C604D2">
        <w:rPr>
          <w:lang w:val="ro-RO"/>
        </w:rPr>
        <w:t>țele de elemente simple puternic interconectate prin intermediul unor legături numite interconexiuni prin care se propagă informație numerică</w:t>
      </w:r>
      <w:r w:rsidR="00C604D2">
        <w:t>”</w:t>
      </w:r>
      <w:r w:rsidR="00CB21C1">
        <w:rPr>
          <w:rStyle w:val="FootnoteReference"/>
        </w:rPr>
        <w:footnoteReference w:id="2"/>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Deși capacitatea de procesarea datelor al unui singur neuron pare nesemnificativ, cum creierul uman are în componența sa aproximativ 86 miliarde de astfel de neuroni interconectați, aceasta este capabilă de procesarea unui volum extraordinar de date.</w:t>
      </w:r>
    </w:p>
    <w:p w:rsidR="001B5AC2" w:rsidRDefault="001B5AC2" w:rsidP="00D3561B"/>
    <w:p w:rsidR="00E82C52" w:rsidRDefault="0075387C" w:rsidP="00676D37">
      <w:pPr>
        <w:keepNext/>
        <w:ind w:firstLine="0"/>
        <w:jc w:val="center"/>
      </w:pPr>
      <w:r>
        <w:rPr>
          <w:noProof/>
        </w:rPr>
        <w:lastRenderedPageBreak/>
        <w:drawing>
          <wp:inline distT="0" distB="0" distL="0" distR="0" wp14:anchorId="02D9445F" wp14:editId="64208F75">
            <wp:extent cx="4886554" cy="26368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4899146" cy="2643596"/>
                    </a:xfrm>
                    <a:prstGeom prst="rect">
                      <a:avLst/>
                    </a:prstGeom>
                  </pic:spPr>
                </pic:pic>
              </a:graphicData>
            </a:graphic>
          </wp:inline>
        </w:drawing>
      </w:r>
    </w:p>
    <w:p w:rsidR="00E82C52" w:rsidRDefault="00E82C52" w:rsidP="00676D37">
      <w:pPr>
        <w:pStyle w:val="Caption"/>
        <w:ind w:firstLine="0"/>
        <w:jc w:val="center"/>
      </w:pPr>
      <w:bookmarkStart w:id="28" w:name="_Toc536379792"/>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6</w:t>
      </w:r>
      <w:r w:rsidR="0047339C" w:rsidRPr="00A54E9B">
        <w:rPr>
          <w:b/>
          <w:noProof/>
        </w:rPr>
        <w:fldChar w:fldCharType="end"/>
      </w:r>
      <w:r w:rsidR="00A54E9B">
        <w:t>.</w:t>
      </w:r>
      <w:r>
        <w:t xml:space="preserve"> Structura și funcțiile unui neuron biologic</w:t>
      </w:r>
      <w:r w:rsidR="00A54E9B">
        <w:rPr>
          <w:rStyle w:val="FootnoteReference"/>
        </w:rPr>
        <w:footnoteReference w:id="3"/>
      </w:r>
      <w:bookmarkEnd w:id="28"/>
    </w:p>
    <w:p w:rsidR="007556FE" w:rsidRPr="003F3763" w:rsidRDefault="0075387C" w:rsidP="003F3763">
      <w:pPr>
        <w:rPr>
          <w:b/>
        </w:rPr>
      </w:pPr>
      <w:r>
        <w:t xml:space="preserve"> </w:t>
      </w:r>
    </w:p>
    <w:p w:rsidR="0011225D" w:rsidRPr="00412D60" w:rsidRDefault="00EB795B" w:rsidP="003E4700">
      <w:pPr>
        <w:ind w:firstLine="0"/>
        <w:rPr>
          <w:lang w:val="ro-RO"/>
        </w:rPr>
      </w:pPr>
      <w:r>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B24ED3" w:rsidRDefault="00B24ED3" w:rsidP="000B26C6"/>
    <w:p w:rsidR="00B24ED3" w:rsidRDefault="00B24ED3" w:rsidP="000B26C6"/>
    <w:p w:rsidR="00B24ED3" w:rsidRDefault="00B24ED3" w:rsidP="000B26C6"/>
    <w:p w:rsidR="00466563" w:rsidRPr="00466563" w:rsidRDefault="00466563" w:rsidP="00E70C93">
      <w:pPr>
        <w:pStyle w:val="Heading3"/>
      </w:pPr>
      <w:bookmarkStart w:id="29" w:name="_Toc536567524"/>
      <w:r w:rsidRPr="00822177">
        <w:lastRenderedPageBreak/>
        <w:t>Perceptronul</w:t>
      </w:r>
      <w:bookmarkEnd w:id="29"/>
    </w:p>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r w:rsidR="00D47651">
        <w:rPr>
          <w:rStyle w:val="FootnoteReference"/>
        </w:rPr>
        <w:footnoteReference w:id="4"/>
      </w:r>
      <w:r w:rsidR="004328CD">
        <w:t>.</w:t>
      </w:r>
    </w:p>
    <w:p w:rsidR="008E4011" w:rsidRDefault="008E4011" w:rsidP="00D3561B"/>
    <w:p w:rsidR="00C83982" w:rsidRDefault="009122C9" w:rsidP="00676D37">
      <w:pPr>
        <w:keepNext/>
        <w:ind w:firstLine="0"/>
        <w:jc w:val="center"/>
      </w:pPr>
      <w:r>
        <w:object w:dxaOrig="6361" w:dyaOrig="2730">
          <v:shape id="_x0000_i1027" type="#_x0000_t75" style="width:241.8pt;height:102.55pt" o:ole="">
            <v:imagedata r:id="rId24" o:title=""/>
          </v:shape>
          <o:OLEObject Type="Embed" ProgID="Visio.Drawing.15" ShapeID="_x0000_i1027" DrawAspect="Content" ObjectID="_1610310168" r:id="rId25"/>
        </w:object>
      </w:r>
    </w:p>
    <w:p w:rsidR="00883E67" w:rsidRDefault="00C83982" w:rsidP="00676D37">
      <w:pPr>
        <w:pStyle w:val="Caption"/>
        <w:ind w:firstLine="0"/>
        <w:jc w:val="center"/>
      </w:pPr>
      <w:bookmarkStart w:id="30" w:name="_Toc536379793"/>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7</w:t>
      </w:r>
      <w:r w:rsidR="0047339C" w:rsidRPr="00A54E9B">
        <w:rPr>
          <w:b/>
          <w:noProof/>
        </w:rPr>
        <w:fldChar w:fldCharType="end"/>
      </w:r>
      <w:r w:rsidR="00A54E9B">
        <w:rPr>
          <w:b/>
          <w:noProof/>
        </w:rPr>
        <w:t>.</w:t>
      </w:r>
      <w:r>
        <w:t xml:space="preserve"> Componentele preceptronului</w:t>
      </w:r>
      <w:bookmarkEnd w:id="30"/>
    </w:p>
    <w:p w:rsidR="006A604D" w:rsidRDefault="006A604D" w:rsidP="00D3561B"/>
    <w:p w:rsidR="009122C9" w:rsidRDefault="009122C9" w:rsidP="00D3561B">
      <w:r>
        <w:rPr>
          <w:lang w:val="ro-RO"/>
        </w:rPr>
        <w:t xml:space="preserve">În figura </w:t>
      </w:r>
      <w:r w:rsidR="005E45D9" w:rsidRPr="005E45D9">
        <w:t>7</w:t>
      </w:r>
      <w:r w:rsidR="005E45D9">
        <w:rPr>
          <w:lang w:val="ro-RO"/>
        </w:rPr>
        <w:t xml:space="preserve"> </w:t>
      </w:r>
      <w:r>
        <w:rPr>
          <w:lang w:val="ro-RO"/>
        </w:rPr>
        <w:t>este prezentat un perceptron împreună cu principalele sale componente</w:t>
      </w:r>
      <w:r>
        <w:t>, unde:</w:t>
      </w:r>
    </w:p>
    <w:p w:rsidR="009122C9" w:rsidRDefault="009122C9" w:rsidP="00A21F3F">
      <w:pPr>
        <w:pStyle w:val="ListParagraph"/>
        <w:numPr>
          <w:ilvl w:val="0"/>
          <w:numId w:val="7"/>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A21F3F">
      <w:pPr>
        <w:pStyle w:val="ListParagraph"/>
        <w:numPr>
          <w:ilvl w:val="0"/>
          <w:numId w:val="7"/>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A21F3F">
      <w:pPr>
        <w:pStyle w:val="ListParagraph"/>
        <w:numPr>
          <w:ilvl w:val="0"/>
          <w:numId w:val="7"/>
        </w:numPr>
      </w:pPr>
      <w:r w:rsidRPr="00D47651">
        <w:t>∑</w:t>
      </w:r>
      <w:r w:rsidRPr="009122C9">
        <w:rPr>
          <w:b/>
        </w:rPr>
        <w:t>:</w:t>
      </w:r>
      <w:r>
        <w:rPr>
          <w:lang w:val="ro-RO"/>
        </w:rPr>
        <w:t xml:space="preserve"> operația de însumarea valorilor de input, combinate cu factorul lor de importanță</w:t>
      </w:r>
    </w:p>
    <w:p w:rsidR="009122C9" w:rsidRPr="007E4322" w:rsidRDefault="009122C9" w:rsidP="00A21F3F">
      <w:pPr>
        <w:pStyle w:val="ListParagraph"/>
        <w:numPr>
          <w:ilvl w:val="0"/>
          <w:numId w:val="7"/>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A21F3F">
      <w:pPr>
        <w:pStyle w:val="ListParagraph"/>
        <w:numPr>
          <w:ilvl w:val="0"/>
          <w:numId w:val="7"/>
        </w:numPr>
      </w:pPr>
      <w:r>
        <w:rPr>
          <w:b/>
        </w:rPr>
        <w:t>o:</w:t>
      </w:r>
      <w:r>
        <w:rPr>
          <w:lang w:val="ro-RO"/>
        </w:rPr>
        <w:t xml:space="preserve">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47651">
      <w:pPr>
        <w:ind w:firstLine="0"/>
      </w:pPr>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676D37">
      <w:pPr>
        <w:ind w:firstLine="0"/>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711B6C">
      <w:pPr>
        <w:ind w:firstLine="0"/>
      </w:pPr>
      <w:r>
        <w:lastRenderedPageBreak/>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9A4DA2" w:rsidRDefault="009A4DA2" w:rsidP="00412C33">
      <w:pPr>
        <w:ind w:firstLine="360"/>
      </w:pPr>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A21F3F">
      <w:pPr>
        <w:pStyle w:val="ListParagraph"/>
        <w:numPr>
          <w:ilvl w:val="0"/>
          <w:numId w:val="8"/>
        </w:numPr>
      </w:pPr>
      <w:r>
        <w:rPr>
          <w:lang w:val="ro-RO"/>
        </w:rPr>
        <w:t>hard-limit</w:t>
      </w:r>
      <w:r>
        <w:t>:</w:t>
      </w:r>
      <w:r>
        <w:rPr>
          <w:lang w:val="ro-RO"/>
        </w:rPr>
        <w:t xml:space="preserve"> limitează ieșirea unui neuron la două valori 0 și 1</w:t>
      </w:r>
    </w:p>
    <w:p w:rsidR="003A4916" w:rsidRPr="003A4916" w:rsidRDefault="003A4916" w:rsidP="00A21F3F">
      <w:pPr>
        <w:pStyle w:val="ListParagraph"/>
        <w:numPr>
          <w:ilvl w:val="0"/>
          <w:numId w:val="8"/>
        </w:numPr>
      </w:pPr>
      <w:r>
        <w:t>liniară:</w:t>
      </w:r>
      <w:r>
        <w:rPr>
          <w:lang w:val="ro-RO"/>
        </w:rPr>
        <w:t xml:space="preserve"> folosiți ca aproximatori liniari în cadrul filtrelor liniare</w:t>
      </w:r>
    </w:p>
    <w:p w:rsidR="003A4916" w:rsidRPr="000B44EC" w:rsidRDefault="003A4916" w:rsidP="00A21F3F">
      <w:pPr>
        <w:pStyle w:val="ListParagraph"/>
        <w:numPr>
          <w:ilvl w:val="0"/>
          <w:numId w:val="8"/>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A21F3F">
      <w:pPr>
        <w:pStyle w:val="ListParagraph"/>
        <w:numPr>
          <w:ilvl w:val="0"/>
          <w:numId w:val="8"/>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894658" w:rsidRDefault="00701BB0" w:rsidP="00676D37">
      <w:pPr>
        <w:keepNext/>
        <w:ind w:firstLine="0"/>
        <w:jc w:val="center"/>
      </w:pPr>
      <w:r>
        <w:object w:dxaOrig="6961" w:dyaOrig="5791">
          <v:shape id="_x0000_i1028" type="#_x0000_t75" style="width:309.75pt;height:256.75pt" o:ole="">
            <v:imagedata r:id="rId26" o:title=""/>
          </v:shape>
          <o:OLEObject Type="Embed" ProgID="Visio.Drawing.15" ShapeID="_x0000_i1028" DrawAspect="Content" ObjectID="_1610310169" r:id="rId27"/>
        </w:object>
      </w:r>
    </w:p>
    <w:p w:rsidR="00136EDA" w:rsidRDefault="00894658" w:rsidP="00894658">
      <w:pPr>
        <w:pStyle w:val="Caption"/>
        <w:jc w:val="center"/>
      </w:pPr>
      <w:bookmarkStart w:id="31" w:name="_Toc536379794"/>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980092">
        <w:rPr>
          <w:b/>
          <w:noProof/>
        </w:rPr>
        <w:t>8</w:t>
      </w:r>
      <w:r w:rsidR="0047339C" w:rsidRPr="00EE0262">
        <w:rPr>
          <w:b/>
          <w:noProof/>
        </w:rPr>
        <w:fldChar w:fldCharType="end"/>
      </w:r>
      <w:r w:rsidR="00EE0262">
        <w:rPr>
          <w:noProof/>
        </w:rPr>
        <w:t>.</w:t>
      </w:r>
      <w:r>
        <w:t xml:space="preserve"> Exemple de funcții de activare</w:t>
      </w:r>
      <w:bookmarkEnd w:id="31"/>
    </w:p>
    <w:p w:rsidR="00D75154" w:rsidRDefault="00D75154" w:rsidP="00D3561B"/>
    <w:p w:rsidR="00D75154" w:rsidRDefault="00D75154" w:rsidP="00292EA3">
      <w:pPr>
        <w:ind w:firstLine="0"/>
      </w:pPr>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292EA3">
      <w:pPr>
        <w:ind w:firstLine="0"/>
      </w:pPr>
      <w:r>
        <w:t>Combinând mai mulți perceptroni într-o structură origanizată pe nivel</w:t>
      </w:r>
      <w:r w:rsidR="005F7F88">
        <w:t>e, se obțin rețelele neuronale, consistând din trei straturi principale:</w:t>
      </w:r>
    </w:p>
    <w:p w:rsidR="005F7F88" w:rsidRDefault="005F7F88" w:rsidP="006E3BAE">
      <w:pPr>
        <w:pStyle w:val="ListParagraph"/>
        <w:numPr>
          <w:ilvl w:val="0"/>
          <w:numId w:val="9"/>
        </w:numPr>
        <w:ind w:left="709"/>
      </w:pPr>
      <w:r w:rsidRPr="0077114B">
        <w:rPr>
          <w:b/>
        </w:rPr>
        <w:lastRenderedPageBreak/>
        <w:t>Stratul de intrare</w:t>
      </w:r>
      <w:r>
        <w:t>: numărul perceptronilor de pe acest nivel este egal cu numărul valorilor de intrare individuale</w:t>
      </w:r>
      <w:r w:rsidR="00D31D5A">
        <w:t xml:space="preserve"> primite în același moment. </w:t>
      </w:r>
    </w:p>
    <w:p w:rsidR="00D31D5A" w:rsidRDefault="00D31D5A" w:rsidP="007A2CDC">
      <w:pPr>
        <w:pStyle w:val="ListParagraph"/>
        <w:numPr>
          <w:ilvl w:val="0"/>
          <w:numId w:val="9"/>
        </w:numPr>
        <w:ind w:left="709"/>
      </w:pPr>
      <w:r w:rsidRPr="0077114B">
        <w:rPr>
          <w:b/>
        </w:rPr>
        <w:t>Straturi ascunse</w:t>
      </w:r>
      <w:r>
        <w:t xml:space="preserve">: </w:t>
      </w:r>
      <w:r>
        <w:rPr>
          <w:lang w:val="ro-RO"/>
        </w:rPr>
        <w:t xml:space="preserve">în funcție de scopul rețelei, numărul acestora poate varia între </w:t>
      </w:r>
      <w:r>
        <w:t>[1,</w:t>
      </w:r>
      <w:r w:rsidR="00E1252F">
        <w:t xml:space="preserve"> </w:t>
      </w:r>
      <w:r>
        <w:t>n], de cele mai multe ori n fiind un număr ales după metode euristice, uneori poate chiar alese la întâmplare, iar numărul perceptronilor din fiecare strat, de asemenea, poate fi ales cu metode similare.</w:t>
      </w:r>
    </w:p>
    <w:p w:rsidR="00D31D5A" w:rsidRPr="0077114B" w:rsidRDefault="00D31D5A" w:rsidP="007A2CDC">
      <w:pPr>
        <w:pStyle w:val="ListParagraph"/>
        <w:numPr>
          <w:ilvl w:val="0"/>
          <w:numId w:val="9"/>
        </w:numPr>
        <w:ind w:left="709"/>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CC1E4D" w:rsidRDefault="00CC1E4D" w:rsidP="004A77D6">
      <w:pPr>
        <w:ind w:firstLine="0"/>
      </w:pPr>
      <w:r>
        <w:t xml:space="preserve">În funcție de numărul straturilor ascunse putem vorbi ori de rețele neuronale clasice, în cazul în care acesta are în componența sa doar 1 – 2 straturi ascunse, sau de rețele profunde, acestea având mai multe straturi. </w:t>
      </w:r>
    </w:p>
    <w:p w:rsidR="004A77D6" w:rsidRDefault="004A77D6" w:rsidP="004A77D6">
      <w:pPr>
        <w:ind w:firstLine="0"/>
      </w:pPr>
    </w:p>
    <w:p w:rsidR="00CC1E4D" w:rsidRDefault="00CC1E4D" w:rsidP="004A77D6">
      <w:pPr>
        <w:ind w:firstLine="0"/>
      </w:pPr>
      <w:r>
        <w:t xml:space="preserve">Depinzând de fluxul informației în interiorul </w:t>
      </w:r>
      <w:r w:rsidR="001517ED">
        <w:t>structurii, se diferențiază:</w:t>
      </w:r>
    </w:p>
    <w:p w:rsidR="001517ED" w:rsidRDefault="001517ED" w:rsidP="00A21F3F">
      <w:pPr>
        <w:pStyle w:val="ListParagraph"/>
        <w:numPr>
          <w:ilvl w:val="0"/>
          <w:numId w:val="10"/>
        </w:numPr>
        <w:rPr>
          <w:lang w:val="ro-RO"/>
        </w:rPr>
      </w:pPr>
      <w:r>
        <w:rPr>
          <w:lang w:val="ro-RO"/>
        </w:rPr>
        <w:t>Rețele neuronale feed</w:t>
      </w:r>
      <w:r w:rsidR="000957AB">
        <w:rPr>
          <w:lang w:val="ro-RO"/>
        </w:rPr>
        <w:t xml:space="preserve"> </w:t>
      </w:r>
      <w:r>
        <w:rPr>
          <w:lang w:val="ro-RO"/>
        </w:rPr>
        <w:t>forward</w:t>
      </w:r>
      <w:r>
        <w:t>:</w:t>
      </w:r>
      <w:r>
        <w:rPr>
          <w:lang w:val="ro-RO"/>
        </w:rPr>
        <w:t xml:space="preserve"> unde conexiunile dintre neuroni nu formează cicluri, datele propagându-se numai înainte</w:t>
      </w:r>
    </w:p>
    <w:p w:rsidR="001517ED" w:rsidRDefault="001517ED" w:rsidP="00A21F3F">
      <w:pPr>
        <w:pStyle w:val="ListParagraph"/>
        <w:numPr>
          <w:ilvl w:val="0"/>
          <w:numId w:val="10"/>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442573" w:rsidRDefault="00E70C93" w:rsidP="00676D37">
      <w:pPr>
        <w:keepNext/>
        <w:ind w:firstLine="0"/>
        <w:jc w:val="center"/>
      </w:pPr>
      <w:r>
        <w:rPr>
          <w:lang w:val="ro-RO"/>
        </w:rPr>
        <w:object w:dxaOrig="13365" w:dyaOrig="9946">
          <v:shape id="_x0000_i1029" type="#_x0000_t75" style="width:327.4pt;height:242.5pt" o:ole="" o:allowoverlap="f">
            <v:imagedata r:id="rId28" o:title=""/>
          </v:shape>
          <o:OLEObject Type="Embed" ProgID="Visio.Drawing.15" ShapeID="_x0000_i1029" DrawAspect="Content" ObjectID="_1610310170" r:id="rId29"/>
        </w:object>
      </w:r>
    </w:p>
    <w:p w:rsidR="00E976D1" w:rsidRPr="00ED4F8B" w:rsidRDefault="00442573" w:rsidP="00676D37">
      <w:pPr>
        <w:pStyle w:val="Caption"/>
        <w:ind w:firstLine="0"/>
        <w:jc w:val="center"/>
        <w:rPr>
          <w:lang w:val="ro-RO"/>
        </w:rPr>
      </w:pPr>
      <w:bookmarkStart w:id="32" w:name="_Toc536379795"/>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980092">
        <w:rPr>
          <w:b/>
          <w:noProof/>
        </w:rPr>
        <w:t>9</w:t>
      </w:r>
      <w:r w:rsidR="0047339C" w:rsidRPr="00EE0262">
        <w:rPr>
          <w:b/>
          <w:noProof/>
        </w:rPr>
        <w:fldChar w:fldCharType="end"/>
      </w:r>
      <w:r w:rsidR="00EE0262">
        <w:rPr>
          <w:b/>
          <w:noProof/>
        </w:rPr>
        <w:t>.</w:t>
      </w:r>
      <w:r>
        <w:t xml:space="preserve"> Structura funcțională a re</w:t>
      </w:r>
      <w:r w:rsidR="005F5569">
        <w:t>ț</w:t>
      </w:r>
      <w:r>
        <w:t>elelor neuronale</w:t>
      </w:r>
      <w:bookmarkEnd w:id="32"/>
      <w:r w:rsidR="005F5569">
        <w:t xml:space="preserve"> feed forward</w:t>
      </w:r>
    </w:p>
    <w:p w:rsidR="00AA032B" w:rsidRDefault="00AA032B" w:rsidP="00071418">
      <w:pPr>
        <w:ind w:firstLine="0"/>
      </w:pPr>
    </w:p>
    <w:p w:rsidR="00EE3077" w:rsidRDefault="00B12DFA" w:rsidP="00071418">
      <w:pPr>
        <w:ind w:firstLine="0"/>
        <w:rPr>
          <w:lang w:val="ro-RO"/>
        </w:rPr>
      </w:pPr>
      <w:r>
        <w:lastRenderedPageBreak/>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283C6B"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B01B6" w:rsidRDefault="00D27568" w:rsidP="00BD1D86">
      <w:pPr>
        <w:ind w:firstLine="0"/>
      </w:pPr>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BD1D86">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 xml:space="preserve">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w:t>
      </w:r>
      <w:r w:rsidR="00530C9F">
        <w:t>i</w:t>
      </w:r>
      <w:r>
        <w:t>magine ca date de intrare unei rețele neuronale, iar acesta să poată identifica cifra scrisă în imagine.</w:t>
      </w:r>
    </w:p>
    <w:p w:rsidR="003F6C42" w:rsidRDefault="00530C9F" w:rsidP="00530C9F">
      <w:pPr>
        <w:ind w:firstLine="0"/>
      </w:pPr>
      <w:r>
        <w:rPr>
          <w:noProof/>
        </w:rPr>
        <w:lastRenderedPageBreak/>
        <w:drawing>
          <wp:inline distT="0" distB="0" distL="0" distR="0">
            <wp:extent cx="5732145" cy="3556635"/>
            <wp:effectExtent l="0" t="0" r="190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teaneuronala.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83462C" w:rsidRDefault="003F6C42" w:rsidP="00676D37">
      <w:pPr>
        <w:pStyle w:val="Caption"/>
        <w:ind w:firstLine="0"/>
        <w:jc w:val="center"/>
      </w:pPr>
      <w:bookmarkStart w:id="33" w:name="_Toc536379796"/>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0</w:t>
      </w:r>
      <w:r w:rsidR="0047339C" w:rsidRPr="00231C8F">
        <w:rPr>
          <w:b/>
          <w:noProof/>
        </w:rPr>
        <w:fldChar w:fldCharType="end"/>
      </w:r>
      <w:r w:rsidR="00231C8F">
        <w:rPr>
          <w:noProof/>
        </w:rPr>
        <w:t>.</w:t>
      </w:r>
      <w:r>
        <w:t xml:space="preserve"> Recunoașterea caracteristicilor într-o rețea neuronală</w:t>
      </w:r>
      <w:bookmarkEnd w:id="33"/>
    </w:p>
    <w:p w:rsidR="00C9274E" w:rsidRDefault="00C9274E" w:rsidP="00C37650">
      <w:pPr>
        <w:ind w:firstLine="0"/>
      </w:pPr>
    </w:p>
    <w:p w:rsidR="005D6D67" w:rsidRDefault="005D6D67" w:rsidP="009B6ED5">
      <w:pPr>
        <w:ind w:firstLine="0"/>
      </w:pPr>
      <w:r>
        <w:rPr>
          <w:lang w:val="ro-RO"/>
        </w:rPr>
        <w:t xml:space="preserve">În figura </w:t>
      </w:r>
      <w:r w:rsidR="009B6ED5" w:rsidRPr="009B6ED5">
        <w:t>10</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A21F3F">
      <w:pPr>
        <w:pStyle w:val="ListParagraph"/>
        <w:numPr>
          <w:ilvl w:val="0"/>
          <w:numId w:val="11"/>
        </w:numPr>
      </w:pPr>
      <w:r>
        <w:t xml:space="preserve">Numărul perceptonilor: </w:t>
      </w:r>
      <w:r w:rsidR="00AC5CAE">
        <w:t>impacteaz</w:t>
      </w:r>
      <w:r w:rsidR="00AC5CAE">
        <w:rPr>
          <w:lang w:val="ro-RO"/>
        </w:rPr>
        <w:t>ă direct numărul de caracteristici diferite identificabile</w:t>
      </w:r>
    </w:p>
    <w:p w:rsidR="00AC5CAE" w:rsidRPr="00ED05FB" w:rsidRDefault="00AC5CAE" w:rsidP="00A21F3F">
      <w:pPr>
        <w:pStyle w:val="ListParagraph"/>
        <w:numPr>
          <w:ilvl w:val="0"/>
          <w:numId w:val="11"/>
        </w:numPr>
      </w:pPr>
      <w:r>
        <w:rPr>
          <w:lang w:val="ro-RO"/>
        </w:rPr>
        <w:t>Numărul straturilor</w:t>
      </w:r>
      <w:r>
        <w:t>: impacteaz</w:t>
      </w:r>
      <w:r>
        <w:rPr>
          <w:lang w:val="ro-RO"/>
        </w:rPr>
        <w:t>ă direct complexitatea caracteristicilor diferite identificabile</w:t>
      </w:r>
    </w:p>
    <w:p w:rsidR="00ED05FB" w:rsidRDefault="00ED05FB" w:rsidP="00ED05FB"/>
    <w:p w:rsidR="002B01B6" w:rsidRDefault="00ED05FB" w:rsidP="00535A94">
      <w:pPr>
        <w:ind w:firstLine="0"/>
      </w:pPr>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BB10B0" w:rsidRPr="003E06C5" w:rsidRDefault="00BB10B0" w:rsidP="00E70C93">
      <w:pPr>
        <w:pStyle w:val="Heading3"/>
      </w:pPr>
      <w:bookmarkStart w:id="34" w:name="_Toc536567525"/>
      <w:r w:rsidRPr="00A75156">
        <w:t>Antrenarea</w:t>
      </w:r>
      <w:r>
        <w:t xml:space="preserve"> rețelei</w:t>
      </w:r>
      <w:bookmarkEnd w:id="34"/>
    </w:p>
    <w:p w:rsidR="00A30856" w:rsidRDefault="00A5074D" w:rsidP="00A30856">
      <w:pPr>
        <w:rPr>
          <w:lang w:val="ro-RO"/>
        </w:rPr>
      </w:pPr>
      <w:r>
        <w:rPr>
          <w:lang w:val="ro-RO"/>
        </w:rPr>
        <w:t xml:space="preserve">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w:t>
      </w:r>
      <w:r>
        <w:rPr>
          <w:lang w:val="ro-RO"/>
        </w:rPr>
        <w:lastRenderedPageBreak/>
        <w:t>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21F3F">
      <w:pPr>
        <w:pStyle w:val="ListParagraph"/>
        <w:numPr>
          <w:ilvl w:val="0"/>
          <w:numId w:val="12"/>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21F3F">
      <w:pPr>
        <w:pStyle w:val="ListParagraph"/>
        <w:numPr>
          <w:ilvl w:val="0"/>
          <w:numId w:val="12"/>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21F3F">
      <w:pPr>
        <w:pStyle w:val="ListParagraph"/>
        <w:numPr>
          <w:ilvl w:val="0"/>
          <w:numId w:val="12"/>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21F3F">
      <w:pPr>
        <w:pStyle w:val="ListParagraph"/>
        <w:numPr>
          <w:ilvl w:val="0"/>
          <w:numId w:val="12"/>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21F3F">
      <w:pPr>
        <w:pStyle w:val="ListParagraph"/>
        <w:numPr>
          <w:ilvl w:val="0"/>
          <w:numId w:val="12"/>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08500D">
      <w:pPr>
        <w:ind w:firstLine="0"/>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365C50">
      <w:pPr>
        <w:ind w:firstLine="0"/>
        <w:jc w:val="center"/>
      </w:pPr>
      <w:r>
        <w:object w:dxaOrig="11370" w:dyaOrig="10801">
          <v:shape id="_x0000_i1030" type="#_x0000_t75" style="width:230.95pt;height:219.4pt" o:ole="">
            <v:imagedata r:id="rId31" o:title=""/>
          </v:shape>
          <o:OLEObject Type="Embed" ProgID="Visio.Drawing.15" ShapeID="_x0000_i1030" DrawAspect="Content" ObjectID="_1610310171" r:id="rId32"/>
        </w:object>
      </w:r>
    </w:p>
    <w:p w:rsidR="00F370AB" w:rsidRDefault="00F370AB" w:rsidP="00BB10B0">
      <w:pPr>
        <w:rPr>
          <w:lang w:val="ro-RO"/>
        </w:rPr>
      </w:pPr>
    </w:p>
    <w:p w:rsidR="0002456C" w:rsidRDefault="00FD4F7E" w:rsidP="00F77388">
      <w:pPr>
        <w:ind w:firstLine="0"/>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w:t>
      </w:r>
      <w:r w:rsidR="009541AD">
        <w:rPr>
          <w:lang w:val="ro-RO"/>
        </w:rPr>
        <w:lastRenderedPageBreak/>
        <w:t xml:space="preserve">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6A5488">
      <w:pPr>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8676A0">
        <w:rPr>
          <w:lang w:val="ro-RO"/>
        </w:rPr>
        <w:t xml:space="preserve"> G</w:t>
      </w:r>
      <w:r w:rsidR="00D23849">
        <w:rPr>
          <w:lang w:val="ro-RO"/>
        </w:rPr>
        <w:t xml:space="preserve">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E4373F">
      <w:pPr>
        <w:ind w:firstLine="0"/>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C10A90">
      <w:pPr>
        <w:ind w:firstLine="0"/>
        <w:rPr>
          <w:lang w:val="ro-RO"/>
        </w:rPr>
      </w:pPr>
      <w:r>
        <w:rPr>
          <w:lang w:val="ro-RO"/>
        </w:rPr>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CD1287" w:rsidRDefault="00CD1287" w:rsidP="00D4198F">
      <w:pPr>
        <w:ind w:firstLine="720"/>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6B1786" w:rsidRDefault="006B1786" w:rsidP="00BB10B0">
      <w:pPr>
        <w:rPr>
          <w:lang w:val="ro-RO"/>
        </w:rPr>
      </w:pPr>
    </w:p>
    <w:p w:rsidR="006B1786" w:rsidRDefault="006B1786" w:rsidP="00BB10B0">
      <w:pPr>
        <w:rPr>
          <w:lang w:val="ro-RO"/>
        </w:rPr>
      </w:pPr>
    </w:p>
    <w:p w:rsidR="006B1786" w:rsidRDefault="006B1786" w:rsidP="00BB10B0">
      <w:pPr>
        <w:rPr>
          <w:lang w:val="ro-RO"/>
        </w:rPr>
      </w:pPr>
    </w:p>
    <w:p w:rsidR="00CD1287" w:rsidRPr="006B1786" w:rsidRDefault="000B7AC3" w:rsidP="006B1786">
      <w:pPr>
        <w:pStyle w:val="Heading3"/>
      </w:pPr>
      <w:bookmarkStart w:id="35" w:name="_Toc536567526"/>
      <w:r>
        <w:lastRenderedPageBreak/>
        <w:t>Backpropagation</w:t>
      </w:r>
      <w:bookmarkEnd w:id="35"/>
    </w:p>
    <w:p w:rsidR="00645C71" w:rsidRDefault="00645C71" w:rsidP="00F81424">
      <w:pPr>
        <w:ind w:firstLine="0"/>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27CAC" w:rsidRDefault="00645C71" w:rsidP="004B31C4">
      <w:pPr>
        <w:ind w:firstLine="360"/>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A21F3F">
      <w:pPr>
        <w:pStyle w:val="ListParagraph"/>
        <w:numPr>
          <w:ilvl w:val="0"/>
          <w:numId w:val="13"/>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A21F3F">
      <w:pPr>
        <w:pStyle w:val="ListParagraph"/>
        <w:numPr>
          <w:ilvl w:val="0"/>
          <w:numId w:val="13"/>
        </w:numPr>
        <w:rPr>
          <w:lang w:val="ro-RO"/>
        </w:rPr>
      </w:pPr>
      <w:r>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A21F3F">
      <w:pPr>
        <w:pStyle w:val="ListParagraph"/>
        <w:numPr>
          <w:ilvl w:val="0"/>
          <w:numId w:val="13"/>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A21F3F">
      <w:pPr>
        <w:pStyle w:val="ListParagraph"/>
        <w:numPr>
          <w:ilvl w:val="0"/>
          <w:numId w:val="13"/>
        </w:numPr>
        <w:rPr>
          <w:lang w:val="ro-RO"/>
        </w:rPr>
      </w:pPr>
      <w:r>
        <w:rPr>
          <w:lang w:val="ro-RO"/>
        </w:rPr>
        <w:t>C valoare funcției cost</w:t>
      </w:r>
    </w:p>
    <w:p w:rsidR="005D58E8" w:rsidRDefault="00A332A0" w:rsidP="00A21F3F">
      <w:pPr>
        <w:pStyle w:val="ListParagraph"/>
        <w:numPr>
          <w:ilvl w:val="0"/>
          <w:numId w:val="13"/>
        </w:numPr>
        <w:rPr>
          <w:lang w:val="ro-RO"/>
        </w:rPr>
      </w:pPr>
      <w:r>
        <w:rPr>
          <w:lang w:val="ro-RO"/>
        </w:rPr>
        <w:t>f</w:t>
      </w:r>
      <w:r w:rsidR="00321671" w:rsidRPr="00321671">
        <w:rPr>
          <w:lang w:val="ro-RO"/>
        </w:rPr>
        <w:t xml:space="preserve"> funcția de activare</w:t>
      </w:r>
    </w:p>
    <w:p w:rsidR="002A5F82" w:rsidRDefault="00A332A0" w:rsidP="00A21F3F">
      <w:pPr>
        <w:pStyle w:val="ListParagraph"/>
        <w:numPr>
          <w:ilvl w:val="0"/>
          <w:numId w:val="13"/>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A21F3F">
      <w:pPr>
        <w:pStyle w:val="ListParagraph"/>
        <w:numPr>
          <w:ilvl w:val="0"/>
          <w:numId w:val="13"/>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283C6B"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283C6B"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9489F">
      <w:pPr>
        <w:ind w:firstLine="0"/>
      </w:pPr>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283C6B"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AC4E0C">
      <w:pPr>
        <w:ind w:firstLine="0"/>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w:t>
      </w:r>
      <w:r w:rsidR="00283FFC">
        <w:rPr>
          <w:lang w:val="ro-RO"/>
        </w:rPr>
        <w:lastRenderedPageBreak/>
        <w:t>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283C6B"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Pr="00283FFC" w:rsidRDefault="0091645F" w:rsidP="00E215CF">
      <w:pPr>
        <w:ind w:firstLine="0"/>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B0627A" w:rsidRPr="00E215CF" w:rsidRDefault="003E0E53" w:rsidP="00E215CF">
      <w:pPr>
        <w:pStyle w:val="Heading2"/>
      </w:pPr>
      <w:bookmarkStart w:id="36" w:name="_Toc536567527"/>
      <w:r w:rsidRPr="00D3561B">
        <w:rPr>
          <w:lang w:val="ro-RO"/>
        </w:rPr>
        <w:t>Procesarea limbajului natural</w:t>
      </w:r>
      <w:bookmarkEnd w:id="36"/>
    </w:p>
    <w:p w:rsidR="008B5FB5" w:rsidRDefault="000E1E91" w:rsidP="00141AA4">
      <w:pPr>
        <w:ind w:firstLine="0"/>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lastRenderedPageBreak/>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0A2CA6" w:rsidRDefault="00531B84" w:rsidP="00141AA4">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8B5FB5" w:rsidRPr="00141AA4" w:rsidRDefault="000A2CA6" w:rsidP="00141AA4">
      <w:pPr>
        <w:pStyle w:val="Heading3"/>
      </w:pPr>
      <w:bookmarkStart w:id="37" w:name="_Toc536567528"/>
      <w:r>
        <w:t>Codarea „one hot”</w:t>
      </w:r>
      <w:bookmarkEnd w:id="37"/>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421408" w:rsidRDefault="00C42A44" w:rsidP="00365C50">
      <w:pPr>
        <w:keepNext/>
        <w:ind w:firstLine="0"/>
        <w:jc w:val="center"/>
      </w:pPr>
      <w:r>
        <w:object w:dxaOrig="13980" w:dyaOrig="5266">
          <v:shape id="_x0000_i1031" type="#_x0000_t75" style="width:343.7pt;height:129.75pt" o:ole="">
            <v:imagedata r:id="rId33" o:title=""/>
          </v:shape>
          <o:OLEObject Type="Embed" ProgID="Visio.Drawing.15" ShapeID="_x0000_i1031" DrawAspect="Content" ObjectID="_1610310172" r:id="rId34"/>
        </w:object>
      </w:r>
    </w:p>
    <w:p w:rsidR="00BF6F25" w:rsidRDefault="00421408" w:rsidP="00365C50">
      <w:pPr>
        <w:pStyle w:val="Caption"/>
        <w:ind w:firstLine="0"/>
        <w:jc w:val="center"/>
      </w:pPr>
      <w:bookmarkStart w:id="38" w:name="_Toc536379797"/>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1</w:t>
      </w:r>
      <w:r w:rsidR="0047339C" w:rsidRPr="00231C8F">
        <w:rPr>
          <w:b/>
          <w:noProof/>
        </w:rPr>
        <w:fldChar w:fldCharType="end"/>
      </w:r>
      <w:r w:rsidR="00231C8F">
        <w:rPr>
          <w:noProof/>
        </w:rPr>
        <w:t>.</w:t>
      </w:r>
      <w:r>
        <w:t xml:space="preserve"> Rețea neuronală pentru însumarea a două cifre</w:t>
      </w:r>
      <w:bookmarkEnd w:id="38"/>
    </w:p>
    <w:p w:rsidR="003745F7" w:rsidRDefault="003745F7" w:rsidP="009C3BD5">
      <w:pPr>
        <w:ind w:firstLine="0"/>
      </w:pPr>
    </w:p>
    <w:p w:rsidR="00BF6F25" w:rsidRDefault="00BF6F25" w:rsidP="004E50F2">
      <w:pPr>
        <w:ind w:firstLine="0"/>
        <w:rPr>
          <w:lang w:val="ro-RO"/>
        </w:rPr>
      </w:pPr>
      <w:r>
        <w:rPr>
          <w:lang w:val="en-GB"/>
        </w:rPr>
        <w:t>Chiar dac</w:t>
      </w:r>
      <w:r>
        <w:rPr>
          <w:lang w:val="ro-RO"/>
        </w:rPr>
        <w:t>ă primu</w:t>
      </w:r>
      <w:r w:rsidR="009C06CC">
        <w:rPr>
          <w:lang w:val="ro-RO"/>
        </w:rPr>
        <w:t>l</w:t>
      </w:r>
      <w:r>
        <w:rPr>
          <w:lang w:val="ro-RO"/>
        </w:rPr>
        <w:t xml:space="preserve"> insinct </w:t>
      </w:r>
      <w:r w:rsidR="001475FA">
        <w:rPr>
          <w:lang w:val="ro-RO"/>
        </w:rPr>
        <w:t xml:space="preserve">ar fi să creăm nivelul de intrarea din 2 perceptroni, unul pentru fiecare cifră în parte, felul în care rețelele neuronale procesează datele ar produce rezultate incorecte. </w:t>
      </w:r>
      <w:r w:rsidR="001475FA">
        <w:rPr>
          <w:lang w:val="ro-RO"/>
        </w:rPr>
        <w:lastRenderedPageBreak/>
        <w:t>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0A47A2">
      <w:pPr>
        <w:ind w:firstLine="0"/>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086B32" w:rsidRDefault="009C450D" w:rsidP="00365C50">
      <w:pPr>
        <w:keepNext/>
        <w:ind w:firstLine="0"/>
        <w:jc w:val="center"/>
      </w:pPr>
      <w:r>
        <w:object w:dxaOrig="25875" w:dyaOrig="5266">
          <v:shape id="_x0000_i1032" type="#_x0000_t75" style="width:677.9pt;height:138.55pt" o:ole="">
            <v:imagedata r:id="rId35" o:title=""/>
          </v:shape>
          <o:OLEObject Type="Embed" ProgID="Visio.Drawing.15" ShapeID="_x0000_i1032" DrawAspect="Content" ObjectID="_1610310173" r:id="rId36"/>
        </w:object>
      </w:r>
    </w:p>
    <w:p w:rsidR="007E7F36" w:rsidRPr="007E7F36" w:rsidRDefault="00086B32" w:rsidP="00365C50">
      <w:pPr>
        <w:pStyle w:val="Caption"/>
        <w:ind w:firstLine="0"/>
        <w:jc w:val="center"/>
      </w:pPr>
      <w:bookmarkStart w:id="39" w:name="_Toc536379798"/>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2</w:t>
      </w:r>
      <w:r w:rsidR="0047339C" w:rsidRPr="00231C8F">
        <w:rPr>
          <w:b/>
          <w:noProof/>
        </w:rPr>
        <w:fldChar w:fldCharType="end"/>
      </w:r>
      <w:r w:rsidR="00231C8F">
        <w:rPr>
          <w:b/>
          <w:noProof/>
        </w:rPr>
        <w:t>.</w:t>
      </w:r>
      <w:r>
        <w:t xml:space="preserve"> Codare și decodare "one hot"</w:t>
      </w:r>
      <w:bookmarkEnd w:id="39"/>
    </w:p>
    <w:p w:rsidR="004B3A59" w:rsidRDefault="004B3A59" w:rsidP="00BF6F25">
      <w:pPr>
        <w:jc w:val="left"/>
        <w:rPr>
          <w:lang w:val="ro-RO"/>
        </w:rPr>
      </w:pPr>
    </w:p>
    <w:p w:rsidR="001475FA" w:rsidRDefault="00A4486F" w:rsidP="000A47A2">
      <w:pPr>
        <w:ind w:firstLine="0"/>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4D6F9B" w:rsidRDefault="004D6F9B" w:rsidP="00605C80">
      <w:pPr>
        <w:rPr>
          <w:lang w:val="ro-RO"/>
        </w:rPr>
      </w:pPr>
    </w:p>
    <w:p w:rsidR="00EB3CB4" w:rsidRPr="004D6F9B" w:rsidRDefault="00B913B0" w:rsidP="004D6F9B">
      <w:pPr>
        <w:pStyle w:val="Heading3"/>
      </w:pPr>
      <w:bookmarkStart w:id="40" w:name="_Toc536567529"/>
      <w:r>
        <w:lastRenderedPageBreak/>
        <w:t>Identificarea formei de bază și a rădăcinii cuvintelor</w:t>
      </w:r>
      <w:bookmarkEnd w:id="40"/>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5"/>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EF2CD0">
      <w:pPr>
        <w:ind w:firstLine="0"/>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1875A9" w:rsidRDefault="001875A9" w:rsidP="001875A9">
      <w:pPr>
        <w:rPr>
          <w:szCs w:val="24"/>
          <w:lang w:val="ro-RO"/>
        </w:rPr>
      </w:pPr>
    </w:p>
    <w:p w:rsidR="009A3ECD" w:rsidRDefault="004042E2" w:rsidP="00C412F4">
      <w:pPr>
        <w:pStyle w:val="Heading1"/>
      </w:pPr>
      <w:bookmarkStart w:id="41" w:name="_Toc536567530"/>
      <w:r>
        <w:lastRenderedPageBreak/>
        <w:t>Proiectarea conceptuală</w:t>
      </w:r>
      <w:bookmarkEnd w:id="41"/>
    </w:p>
    <w:p w:rsidR="00DE26E0" w:rsidRDefault="00DE26E0" w:rsidP="00DE26E0">
      <w:pPr>
        <w:rPr>
          <w:lang w:val="ro-RO"/>
        </w:rPr>
      </w:pPr>
    </w:p>
    <w:p w:rsidR="00420DD0" w:rsidRDefault="00A90338" w:rsidP="00F72B81">
      <w:pPr>
        <w:ind w:firstLine="0"/>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așa fel încât să faciliteze orice schimbare viitoare precum și posibile extinderi ale logicii de implementare și utilizare.</w:t>
      </w:r>
      <w:r>
        <w:rPr>
          <w:lang w:val="ro-RO"/>
        </w:rPr>
        <w:t xml:space="preserve"> </w:t>
      </w:r>
    </w:p>
    <w:p w:rsidR="00420DD0" w:rsidRDefault="00420DD0" w:rsidP="00420DD0">
      <w:pPr>
        <w:rPr>
          <w:lang w:val="ro-RO"/>
        </w:rPr>
      </w:pPr>
    </w:p>
    <w:p w:rsidR="00B753A0" w:rsidRPr="00420DD0" w:rsidRDefault="00104896" w:rsidP="00420DD0">
      <w:pPr>
        <w:pStyle w:val="Heading2"/>
        <w:rPr>
          <w:lang w:val="ro-RO"/>
        </w:rPr>
      </w:pPr>
      <w:bookmarkStart w:id="42" w:name="_Toc536567531"/>
      <w:r w:rsidRPr="00420DD0">
        <w:rPr>
          <w:lang w:val="ro-RO"/>
        </w:rPr>
        <w:t>Cerințele sistemului</w:t>
      </w:r>
      <w:bookmarkEnd w:id="42"/>
    </w:p>
    <w:p w:rsidR="00E1762B" w:rsidRDefault="00E1762B" w:rsidP="00820D97">
      <w:pPr>
        <w:ind w:firstLine="0"/>
      </w:pPr>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A21F3F">
      <w:pPr>
        <w:pStyle w:val="ListParagraph"/>
        <w:numPr>
          <w:ilvl w:val="0"/>
          <w:numId w:val="15"/>
        </w:numPr>
      </w:pPr>
      <w:r>
        <w:t>Disponibilitate: Mediul pe care ruleaz</w:t>
      </w:r>
      <w:r>
        <w:rPr>
          <w:lang w:val="ro-RO"/>
        </w:rPr>
        <w:t>ă trebuie să fie activ în permanență, pentru a putea interacționa cu echipamentele inteligente conectate.</w:t>
      </w:r>
    </w:p>
    <w:p w:rsidR="00E1762B" w:rsidRDefault="00E1762B" w:rsidP="00A21F3F">
      <w:pPr>
        <w:pStyle w:val="ListParagraph"/>
        <w:numPr>
          <w:ilvl w:val="0"/>
          <w:numId w:val="1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A21F3F">
      <w:pPr>
        <w:pStyle w:val="ListParagraph"/>
        <w:numPr>
          <w:ilvl w:val="0"/>
          <w:numId w:val="1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A21F3F">
      <w:pPr>
        <w:pStyle w:val="ListParagraph"/>
        <w:numPr>
          <w:ilvl w:val="0"/>
          <w:numId w:val="15"/>
        </w:numPr>
      </w:pPr>
      <w:r>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A21F3F">
      <w:pPr>
        <w:pStyle w:val="ListParagraph"/>
        <w:numPr>
          <w:ilvl w:val="0"/>
          <w:numId w:val="1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3D523F" w:rsidRPr="00C50979" w:rsidRDefault="003D523F" w:rsidP="00C50979">
      <w:pPr>
        <w:rPr>
          <w:lang w:val="ro-RO"/>
        </w:rPr>
      </w:pPr>
    </w:p>
    <w:p w:rsidR="00203A90" w:rsidRPr="009576B8" w:rsidRDefault="00C759AE" w:rsidP="009576B8">
      <w:pPr>
        <w:pStyle w:val="Heading2"/>
        <w:rPr>
          <w:lang w:val="ro-RO"/>
        </w:rPr>
      </w:pPr>
      <w:bookmarkStart w:id="43" w:name="_Toc536567532"/>
      <w:r>
        <w:rPr>
          <w:lang w:val="ro-RO"/>
        </w:rPr>
        <w:lastRenderedPageBreak/>
        <w:t>Proiectarea logică</w:t>
      </w:r>
      <w:bookmarkEnd w:id="43"/>
    </w:p>
    <w:p w:rsidR="00433CB7" w:rsidRDefault="000F47F3" w:rsidP="00D94DE8">
      <w:pPr>
        <w:ind w:firstLine="0"/>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tele menționate vor fi interconectate în aceeași rețea cu 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CC3677" w:rsidRDefault="002D6717" w:rsidP="00517029">
      <w:pPr>
        <w:keepNext/>
        <w:ind w:firstLine="0"/>
        <w:jc w:val="center"/>
      </w:pPr>
      <w:r>
        <w:rPr>
          <w:lang w:val="ro-RO"/>
        </w:rPr>
        <w:object w:dxaOrig="15286" w:dyaOrig="9375">
          <v:shape id="_x0000_i1033" type="#_x0000_t75" style="width:415.7pt;height:254.7pt" o:ole="">
            <v:imagedata r:id="rId37" o:title=""/>
          </v:shape>
          <o:OLEObject Type="Embed" ProgID="Visio.Drawing.15" ShapeID="_x0000_i1033" DrawAspect="Content" ObjectID="_1610310174" r:id="rId38"/>
        </w:object>
      </w:r>
    </w:p>
    <w:p w:rsidR="00EE7241" w:rsidRDefault="00CC3677" w:rsidP="00517029">
      <w:pPr>
        <w:pStyle w:val="Caption"/>
        <w:ind w:firstLine="0"/>
        <w:jc w:val="center"/>
        <w:rPr>
          <w:lang w:val="ro-RO"/>
        </w:rPr>
      </w:pPr>
      <w:bookmarkStart w:id="44" w:name="_Toc536379799"/>
      <w:r w:rsidRPr="007760F5">
        <w:rPr>
          <w:b/>
        </w:rPr>
        <w:t xml:space="preserve">Figura </w:t>
      </w:r>
      <w:r w:rsidR="0047339C" w:rsidRPr="007760F5">
        <w:rPr>
          <w:b/>
        </w:rPr>
        <w:fldChar w:fldCharType="begin"/>
      </w:r>
      <w:r w:rsidR="0047339C" w:rsidRPr="007760F5">
        <w:rPr>
          <w:b/>
        </w:rPr>
        <w:instrText xml:space="preserve"> SEQ Figura \* ARABIC </w:instrText>
      </w:r>
      <w:r w:rsidR="0047339C" w:rsidRPr="007760F5">
        <w:rPr>
          <w:b/>
        </w:rPr>
        <w:fldChar w:fldCharType="separate"/>
      </w:r>
      <w:r w:rsidR="00980092">
        <w:rPr>
          <w:b/>
          <w:noProof/>
        </w:rPr>
        <w:t>13</w:t>
      </w:r>
      <w:r w:rsidR="0047339C" w:rsidRPr="007760F5">
        <w:rPr>
          <w:b/>
          <w:noProof/>
        </w:rPr>
        <w:fldChar w:fldCharType="end"/>
      </w:r>
      <w:r w:rsidR="007760F5">
        <w:rPr>
          <w:b/>
          <w:noProof/>
        </w:rPr>
        <w:t>.</w:t>
      </w:r>
      <w:r>
        <w:t xml:space="preserve"> Diagrama fluxului de date</w:t>
      </w:r>
      <w:bookmarkEnd w:id="44"/>
    </w:p>
    <w:p w:rsidR="009C2D69" w:rsidRPr="009C2D69" w:rsidRDefault="009C2D69" w:rsidP="002D6717">
      <w:pPr>
        <w:ind w:firstLine="0"/>
        <w:rPr>
          <w:lang w:val="ro-RO"/>
        </w:rPr>
      </w:pPr>
    </w:p>
    <w:p w:rsidR="00B753A0" w:rsidRDefault="00B753A0" w:rsidP="00420DD0">
      <w:pPr>
        <w:pStyle w:val="Heading2"/>
        <w:rPr>
          <w:lang w:val="ro-RO"/>
        </w:rPr>
      </w:pPr>
      <w:bookmarkStart w:id="45" w:name="_Toc536567533"/>
      <w:r w:rsidRPr="009C2D69">
        <w:rPr>
          <w:lang w:val="ro-RO"/>
        </w:rPr>
        <w:t>Arhitectura componentelor hardware</w:t>
      </w:r>
      <w:bookmarkEnd w:id="45"/>
    </w:p>
    <w:p w:rsidR="00C15A67" w:rsidRDefault="00EE7241" w:rsidP="00517029">
      <w:pPr>
        <w:keepNext/>
        <w:ind w:firstLine="0"/>
      </w:pPr>
      <w:r>
        <w:object w:dxaOrig="11386" w:dyaOrig="5115">
          <v:shape id="_x0000_i1034" type="#_x0000_t75" style="width:446.25pt;height:200.4pt" o:ole="">
            <v:imagedata r:id="rId39" o:title=""/>
          </v:shape>
          <o:OLEObject Type="Embed" ProgID="Visio.Drawing.15" ShapeID="_x0000_i1034" DrawAspect="Content" ObjectID="_1610310175" r:id="rId40"/>
        </w:object>
      </w:r>
    </w:p>
    <w:p w:rsidR="00EE7241" w:rsidRDefault="00C15A67" w:rsidP="00517029">
      <w:pPr>
        <w:pStyle w:val="Caption"/>
        <w:ind w:firstLine="0"/>
        <w:jc w:val="center"/>
        <w:rPr>
          <w:lang w:val="ro-RO"/>
        </w:rPr>
      </w:pPr>
      <w:bookmarkStart w:id="46" w:name="_Toc536379800"/>
      <w:r w:rsidRPr="00A86369">
        <w:rPr>
          <w:b/>
        </w:rPr>
        <w:t xml:space="preserve">Figura </w:t>
      </w:r>
      <w:r w:rsidR="0047339C" w:rsidRPr="00A86369">
        <w:rPr>
          <w:b/>
        </w:rPr>
        <w:fldChar w:fldCharType="begin"/>
      </w:r>
      <w:r w:rsidR="0047339C" w:rsidRPr="00A86369">
        <w:rPr>
          <w:b/>
        </w:rPr>
        <w:instrText xml:space="preserve"> SEQ Figura \* ARABIC </w:instrText>
      </w:r>
      <w:r w:rsidR="0047339C" w:rsidRPr="00A86369">
        <w:rPr>
          <w:b/>
        </w:rPr>
        <w:fldChar w:fldCharType="separate"/>
      </w:r>
      <w:r w:rsidR="00980092">
        <w:rPr>
          <w:b/>
          <w:noProof/>
        </w:rPr>
        <w:t>14</w:t>
      </w:r>
      <w:r w:rsidR="0047339C" w:rsidRPr="00A86369">
        <w:rPr>
          <w:b/>
          <w:noProof/>
        </w:rPr>
        <w:fldChar w:fldCharType="end"/>
      </w:r>
      <w:r w:rsidR="00A86369">
        <w:rPr>
          <w:b/>
          <w:noProof/>
        </w:rPr>
        <w:t>.</w:t>
      </w:r>
      <w:r>
        <w:t xml:space="preserve"> Componentele hardware utilizate</w:t>
      </w:r>
      <w:bookmarkEnd w:id="46"/>
    </w:p>
    <w:p w:rsidR="00EE7241" w:rsidRDefault="00EE7241" w:rsidP="00EE7241">
      <w:pPr>
        <w:rPr>
          <w:lang w:val="ro-RO"/>
        </w:rPr>
      </w:pPr>
    </w:p>
    <w:p w:rsidR="00E32BC7" w:rsidRDefault="00E32BC7" w:rsidP="00EE7241">
      <w:pPr>
        <w:rPr>
          <w:lang w:val="ro-RO"/>
        </w:rPr>
      </w:pPr>
    </w:p>
    <w:p w:rsidR="00244F4E" w:rsidRDefault="005E06B1" w:rsidP="00EE7241">
      <w:pPr>
        <w:rPr>
          <w:lang w:val="ro-RO"/>
        </w:rPr>
      </w:pPr>
      <w:r>
        <w:rPr>
          <w:lang w:val="ro-RO"/>
        </w:rPr>
        <w:t xml:space="preserve">Figura 14 </w:t>
      </w:r>
      <w:r w:rsidR="00244F4E">
        <w:rPr>
          <w:lang w:val="ro-RO"/>
        </w:rPr>
        <w:t>prezintă componentele hardware utilizate în realizarea acestui proiect</w:t>
      </w:r>
      <w:r w:rsidR="00244F4E">
        <w:t>. Conform numerot</w:t>
      </w:r>
      <w:r w:rsidR="00244F4E">
        <w:rPr>
          <w:lang w:val="ro-RO"/>
        </w:rPr>
        <w:t>ării prezentate acestea sunt</w:t>
      </w:r>
      <w:r w:rsidR="00244F4E">
        <w:t>:</w:t>
      </w:r>
    </w:p>
    <w:p w:rsidR="00244F4E" w:rsidRDefault="00244F4E" w:rsidP="00A21F3F">
      <w:pPr>
        <w:pStyle w:val="ListParagraph"/>
        <w:numPr>
          <w:ilvl w:val="0"/>
          <w:numId w:val="1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A21F3F">
      <w:pPr>
        <w:pStyle w:val="ListParagraph"/>
        <w:numPr>
          <w:ilvl w:val="0"/>
          <w:numId w:val="16"/>
        </w:numPr>
        <w:rPr>
          <w:lang w:val="ro-RO"/>
        </w:rPr>
      </w:pPr>
      <w:r>
        <w:rPr>
          <w:lang w:val="ro-RO"/>
        </w:rPr>
        <w:lastRenderedPageBreak/>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r w:rsidR="00934930">
        <w:rPr>
          <w:lang w:val="ro-RO"/>
        </w:rPr>
        <w:t xml:space="preserve"> Totodată, permite utilizarea sistemului de controlul versiunilor </w:t>
      </w:r>
      <w:r w:rsidR="00934930" w:rsidRPr="00934930">
        <w:rPr>
          <w:b/>
          <w:lang w:val="ro-RO"/>
        </w:rPr>
        <w:t>git</w:t>
      </w:r>
      <w:r w:rsidR="00934930">
        <w:rPr>
          <w:lang w:val="ro-RO"/>
        </w:rPr>
        <w:t>, cu ajutorul căruia vom avea posibilitatea dezvoltării aplicației pe un PC și a transferării ulterioare a datelor direct pe Raspberry Pi, fără a necesita acces fizic</w:t>
      </w:r>
      <w:r w:rsidR="00757D1D">
        <w:rPr>
          <w:rStyle w:val="FootnoteReference"/>
          <w:lang w:val="ro-RO"/>
        </w:rPr>
        <w:footnoteReference w:id="6"/>
      </w:r>
      <w:r w:rsidR="00934930">
        <w:rPr>
          <w:lang w:val="ro-RO"/>
        </w:rPr>
        <w:t>.</w:t>
      </w:r>
      <w:r w:rsidR="00757D1D">
        <w:rPr>
          <w:lang w:val="ro-RO"/>
        </w:rPr>
        <w:t xml:space="preserve"> </w:t>
      </w:r>
    </w:p>
    <w:p w:rsidR="00B0028C" w:rsidRDefault="00B0028C" w:rsidP="00A21F3F">
      <w:pPr>
        <w:pStyle w:val="ListParagraph"/>
        <w:numPr>
          <w:ilvl w:val="0"/>
          <w:numId w:val="1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A21F3F">
      <w:pPr>
        <w:pStyle w:val="ListParagraph"/>
        <w:numPr>
          <w:ilvl w:val="0"/>
          <w:numId w:val="16"/>
        </w:numPr>
        <w:rPr>
          <w:lang w:val="ro-RO"/>
        </w:rPr>
      </w:pPr>
      <w:r>
        <w:rPr>
          <w:lang w:val="ro-RO"/>
        </w:rPr>
        <w:t>Echipamente inteligente compatibile Z-Wave. În cazul de față vom utiliza</w:t>
      </w:r>
      <w:r w:rsidR="001B1E80">
        <w:t>:</w:t>
      </w:r>
    </w:p>
    <w:p w:rsidR="004A0C34" w:rsidRDefault="004A0C34" w:rsidP="00A21F3F">
      <w:pPr>
        <w:pStyle w:val="ListParagraph"/>
        <w:numPr>
          <w:ilvl w:val="1"/>
          <w:numId w:val="1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B753A0" w:rsidRPr="00B266F9" w:rsidRDefault="00F87458" w:rsidP="00B266F9">
      <w:pPr>
        <w:pStyle w:val="ListParagraph"/>
        <w:numPr>
          <w:ilvl w:val="1"/>
          <w:numId w:val="1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69B0" w:rsidRPr="00B266F9" w:rsidRDefault="00B753A0" w:rsidP="00B266F9">
      <w:pPr>
        <w:pStyle w:val="Heading2"/>
        <w:rPr>
          <w:lang w:val="ro-RO"/>
        </w:rPr>
      </w:pPr>
      <w:bookmarkStart w:id="47" w:name="_Toc536567534"/>
      <w:r>
        <w:rPr>
          <w:lang w:val="ro-RO"/>
        </w:rPr>
        <w:t>Arhitectura componentelor software</w:t>
      </w:r>
      <w:bookmarkEnd w:id="47"/>
    </w:p>
    <w:p w:rsidR="00634D57" w:rsidRDefault="00634D57" w:rsidP="00B266F9">
      <w:pPr>
        <w:ind w:firstLine="0"/>
      </w:pPr>
      <w:r>
        <w:rPr>
          <w:lang w:val="ro-RO"/>
        </w:rPr>
        <w:t>Din punct de vedere funcțional, proiectul se împarte în 2 module principale</w:t>
      </w:r>
      <w:r>
        <w:t>:</w:t>
      </w:r>
    </w:p>
    <w:p w:rsidR="00634D57" w:rsidRPr="00634D57" w:rsidRDefault="00634D57" w:rsidP="00A21F3F">
      <w:pPr>
        <w:pStyle w:val="ListParagraph"/>
        <w:numPr>
          <w:ilvl w:val="0"/>
          <w:numId w:val="17"/>
        </w:numPr>
      </w:pPr>
      <w:r>
        <w:t xml:space="preserve">Front End: </w:t>
      </w:r>
      <w:r>
        <w:rPr>
          <w:lang w:val="ro-RO"/>
        </w:rPr>
        <w:t xml:space="preserve">realizat în </w:t>
      </w:r>
      <w:r w:rsidRPr="00A270DE">
        <w:rPr>
          <w:b/>
          <w:lang w:val="ro-RO"/>
        </w:rPr>
        <w:t>Node-RED</w:t>
      </w:r>
    </w:p>
    <w:p w:rsidR="00634D57" w:rsidRPr="00634D57" w:rsidRDefault="00634D57" w:rsidP="00A21F3F">
      <w:pPr>
        <w:pStyle w:val="ListParagraph"/>
        <w:numPr>
          <w:ilvl w:val="0"/>
          <w:numId w:val="17"/>
        </w:numPr>
      </w:pPr>
      <w:r>
        <w:rPr>
          <w:lang w:val="ro-RO"/>
        </w:rPr>
        <w:t xml:space="preserve">Back End: implementat în </w:t>
      </w:r>
      <w:r w:rsidRPr="00A270DE">
        <w:rPr>
          <w:b/>
          <w:lang w:val="ro-RO"/>
        </w:rPr>
        <w:t>Python</w:t>
      </w:r>
      <w:r>
        <w:rPr>
          <w:lang w:val="ro-RO"/>
        </w:rPr>
        <w:t>, folosind module dedicate</w:t>
      </w:r>
    </w:p>
    <w:p w:rsidR="00180045" w:rsidRDefault="00180045" w:rsidP="00180045"/>
    <w:p w:rsidR="00897C4A" w:rsidRDefault="00897C4A" w:rsidP="001A1227">
      <w:pPr>
        <w:ind w:firstLine="0"/>
      </w:pPr>
      <w:r>
        <w:t>Interacțiune dintre utilizator și aplicație se va realiza prin interfața web generată de Node-RED. Principalele motiev pentru alegerea acesteia au fost ușurința de implementare a unor interfețe compatibile cu orice tip de echipament capabil să interpreteze HTML și Node.js (</w:t>
      </w:r>
      <w:proofErr w:type="gramStart"/>
      <w:r>
        <w:t>ex.PC</w:t>
      </w:r>
      <w:proofErr w:type="gramEnd"/>
      <w:r>
        <w:t>,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rsidR="00D110F7">
        <w:rPr>
          <w:rStyle w:val="FootnoteReference"/>
          <w:b/>
        </w:rPr>
        <w:footnoteReference w:id="7"/>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lastRenderedPageBreak/>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B75F89">
      <w:pPr>
        <w:ind w:firstLine="0"/>
        <w:rPr>
          <w:lang w:val="ro-RO"/>
        </w:rPr>
      </w:pPr>
      <w:r>
        <w:t>Modulul de Back End se va reliza integral în limbajul de programare Python, deoarece oferă suport nativ pentru o multitudine de module utilizate. Printre aceste merită meționate:</w:t>
      </w:r>
    </w:p>
    <w:p w:rsidR="00A11DAB" w:rsidRDefault="00695A45" w:rsidP="001C1B81">
      <w:pPr>
        <w:pStyle w:val="ListParagraph"/>
        <w:numPr>
          <w:ilvl w:val="0"/>
          <w:numId w:val="18"/>
        </w:numPr>
        <w:ind w:left="0" w:firstLine="284"/>
        <w:rPr>
          <w:lang w:val="ro-RO"/>
        </w:rPr>
      </w:pPr>
      <w:r>
        <w:rPr>
          <w:b/>
          <w:lang w:val="ro-RO"/>
        </w:rPr>
        <w:t>p</w:t>
      </w:r>
      <w:r w:rsidR="00A11DAB" w:rsidRPr="00CB0D10">
        <w:rPr>
          <w:b/>
          <w:lang w:val="ro-RO"/>
        </w:rPr>
        <w:t>aho-mqtt</w:t>
      </w:r>
      <w:r w:rsidR="00A11DAB">
        <w:t>: libr</w:t>
      </w:r>
      <w:r w:rsidR="00A11DAB">
        <w:rPr>
          <w:lang w:val="ro-RO"/>
        </w:rPr>
        <w:t>ăria dedicată comunicării prin protocolul MQTT</w:t>
      </w:r>
    </w:p>
    <w:p w:rsidR="00A11DAB" w:rsidRDefault="00695A45" w:rsidP="001C1B81">
      <w:pPr>
        <w:pStyle w:val="ListParagraph"/>
        <w:numPr>
          <w:ilvl w:val="0"/>
          <w:numId w:val="18"/>
        </w:numPr>
        <w:ind w:left="0" w:firstLine="284"/>
        <w:rPr>
          <w:lang w:val="ro-RO"/>
        </w:rPr>
      </w:pPr>
      <w:r>
        <w:rPr>
          <w:b/>
          <w:lang w:val="ro-RO"/>
        </w:rPr>
        <w:t>n</w:t>
      </w:r>
      <w:r w:rsidR="00A11DAB" w:rsidRPr="00CB0D10">
        <w:rPr>
          <w:b/>
          <w:lang w:val="ro-RO"/>
        </w:rPr>
        <w:t>umpy</w:t>
      </w:r>
      <w:r w:rsidR="00A11DAB">
        <w:t>: libr</w:t>
      </w:r>
      <w:r w:rsidR="00A11DAB">
        <w:rPr>
          <w:lang w:val="ro-RO"/>
        </w:rPr>
        <w:t>ăria standard utilizată pentru operații cu matrici multidimensionali precum și o colecția amplă de funcții matematice</w:t>
      </w:r>
    </w:p>
    <w:p w:rsidR="00A11DAB" w:rsidRDefault="00695A45" w:rsidP="001C1B81">
      <w:pPr>
        <w:pStyle w:val="ListParagraph"/>
        <w:numPr>
          <w:ilvl w:val="0"/>
          <w:numId w:val="18"/>
        </w:numPr>
        <w:ind w:left="0" w:firstLine="327"/>
        <w:rPr>
          <w:lang w:val="ro-RO"/>
        </w:rPr>
      </w:pPr>
      <w:r>
        <w:rPr>
          <w:b/>
          <w:lang w:val="ro-RO"/>
        </w:rPr>
        <w:t>t</w:t>
      </w:r>
      <w:r w:rsidR="00A11DAB" w:rsidRPr="00CB0D10">
        <w:rPr>
          <w:b/>
          <w:lang w:val="ro-RO"/>
        </w:rPr>
        <w:t>ensorflow</w:t>
      </w:r>
      <w:r w:rsidR="00A11DAB">
        <w:t>: libr</w:t>
      </w:r>
      <w:r w:rsidR="00A11DAB">
        <w:rPr>
          <w:lang w:val="ro-RO"/>
        </w:rPr>
        <w:t xml:space="preserve">ăria de manipulare grafică de date, folosind </w:t>
      </w:r>
      <w:r w:rsidR="000B7A7E">
        <w:rPr>
          <w:lang w:val="ro-RO"/>
        </w:rPr>
        <w:t>adesea în aplicații de inteligență artificială, în special pentru definirea structurilor de rețele neuronale</w:t>
      </w:r>
    </w:p>
    <w:p w:rsidR="00CB0D10" w:rsidRDefault="00695A45" w:rsidP="001C1B81">
      <w:pPr>
        <w:pStyle w:val="ListParagraph"/>
        <w:numPr>
          <w:ilvl w:val="0"/>
          <w:numId w:val="18"/>
        </w:numPr>
        <w:ind w:left="0" w:firstLine="327"/>
        <w:rPr>
          <w:lang w:val="ro-RO"/>
        </w:rPr>
      </w:pPr>
      <w:r>
        <w:rPr>
          <w:b/>
          <w:lang w:val="ro-RO"/>
        </w:rPr>
        <w:t>j</w:t>
      </w:r>
      <w:r w:rsidR="00CB0D10">
        <w:rPr>
          <w:b/>
          <w:lang w:val="ro-RO"/>
        </w:rPr>
        <w:t>son</w:t>
      </w:r>
      <w:r w:rsidR="00CB0D10" w:rsidRPr="00CB0D10">
        <w:rPr>
          <w:lang w:val="ro-RO"/>
        </w:rPr>
        <w:t>:</w:t>
      </w:r>
      <w:r w:rsidR="00CB0D10">
        <w:rPr>
          <w:lang w:val="ro-RO"/>
        </w:rPr>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1C1B81">
      <w:pPr>
        <w:pStyle w:val="ListParagraph"/>
        <w:numPr>
          <w:ilvl w:val="0"/>
          <w:numId w:val="18"/>
        </w:numPr>
        <w:ind w:left="0" w:firstLine="327"/>
        <w:rPr>
          <w:b/>
          <w:lang w:val="ro-RO"/>
        </w:rPr>
      </w:pPr>
      <w:r>
        <w:rPr>
          <w:b/>
          <w:lang w:val="ro-RO"/>
        </w:rPr>
        <w:t>n</w:t>
      </w:r>
      <w:r w:rsidR="004C4FFA" w:rsidRPr="004C4FFA">
        <w:rPr>
          <w:b/>
          <w:lang w:val="ro-RO"/>
        </w:rPr>
        <w:t>ltk</w:t>
      </w:r>
      <w:r w:rsidR="004C4FFA">
        <w:t>: acronim provenit din Natural Language Toolkit; ofer</w:t>
      </w:r>
      <w:r w:rsidR="004C4FFA">
        <w:rPr>
          <w:lang w:val="ro-RO"/>
        </w:rPr>
        <w:t>ă o gamă largă de operații utile în prelucrarea limbajului natural.</w:t>
      </w:r>
    </w:p>
    <w:p w:rsidR="003716EF" w:rsidRPr="004C4FFA" w:rsidRDefault="003716EF" w:rsidP="001C1B81">
      <w:pPr>
        <w:pStyle w:val="ListParagraph"/>
        <w:numPr>
          <w:ilvl w:val="0"/>
          <w:numId w:val="18"/>
        </w:numPr>
        <w:ind w:left="0" w:firstLine="327"/>
        <w:rPr>
          <w:b/>
          <w:lang w:val="ro-RO"/>
        </w:rPr>
      </w:pPr>
      <w:r>
        <w:rPr>
          <w:b/>
          <w:lang w:val="ro-RO"/>
        </w:rPr>
        <w:t>pickle</w:t>
      </w:r>
      <w:r w:rsidRPr="003716EF">
        <w:rPr>
          <w:b/>
          <w:lang w:val="ro-RO"/>
        </w:rPr>
        <w:t>:</w:t>
      </w:r>
      <w:r>
        <w:rPr>
          <w:b/>
          <w:lang w:val="ro-RO"/>
        </w:rPr>
        <w:t xml:space="preserve"> </w:t>
      </w:r>
      <w:r>
        <w:rPr>
          <w:lang w:val="ro-RO"/>
        </w:rPr>
        <w:t>librărie specializată pe serializare și deserializare de date și stocarea persistentă a acestora</w:t>
      </w:r>
      <w:r w:rsidR="00AF463B">
        <w:rPr>
          <w:lang w:val="ro-RO"/>
        </w:rPr>
        <w:t>.</w:t>
      </w:r>
    </w:p>
    <w:p w:rsidR="00454E09" w:rsidRPr="00634D57" w:rsidRDefault="00454E09" w:rsidP="00634D57"/>
    <w:p w:rsidR="00664A0B" w:rsidRDefault="00AE0BB6" w:rsidP="0026600B">
      <w:pPr>
        <w:keepNext/>
        <w:ind w:firstLine="0"/>
        <w:jc w:val="center"/>
      </w:pPr>
      <w:r>
        <w:object w:dxaOrig="16876" w:dyaOrig="6390">
          <v:shape id="_x0000_i1035" type="#_x0000_t75" style="width:459.85pt;height:173.9pt" o:ole="">
            <v:imagedata r:id="rId41" o:title=""/>
          </v:shape>
          <o:OLEObject Type="Embed" ProgID="Visio.Drawing.15" ShapeID="_x0000_i1035" DrawAspect="Content" ObjectID="_1610310176" r:id="rId42"/>
        </w:object>
      </w:r>
    </w:p>
    <w:p w:rsidR="00B769B0" w:rsidRDefault="00664A0B" w:rsidP="0026600B">
      <w:pPr>
        <w:pStyle w:val="Caption"/>
        <w:ind w:firstLine="0"/>
        <w:jc w:val="center"/>
        <w:rPr>
          <w:lang w:val="ro-RO"/>
        </w:rPr>
      </w:pPr>
      <w:bookmarkStart w:id="48" w:name="_Toc536379801"/>
      <w:r w:rsidRPr="006D457F">
        <w:rPr>
          <w:b/>
        </w:rPr>
        <w:t xml:space="preserve">Figura </w:t>
      </w:r>
      <w:r w:rsidR="0047339C" w:rsidRPr="006D457F">
        <w:rPr>
          <w:b/>
        </w:rPr>
        <w:fldChar w:fldCharType="begin"/>
      </w:r>
      <w:r w:rsidR="0047339C" w:rsidRPr="006D457F">
        <w:rPr>
          <w:b/>
        </w:rPr>
        <w:instrText xml:space="preserve"> SEQ Figura \* ARABIC </w:instrText>
      </w:r>
      <w:r w:rsidR="0047339C" w:rsidRPr="006D457F">
        <w:rPr>
          <w:b/>
        </w:rPr>
        <w:fldChar w:fldCharType="separate"/>
      </w:r>
      <w:r w:rsidR="00980092">
        <w:rPr>
          <w:b/>
          <w:noProof/>
        </w:rPr>
        <w:t>15</w:t>
      </w:r>
      <w:r w:rsidR="0047339C" w:rsidRPr="006D457F">
        <w:rPr>
          <w:b/>
          <w:noProof/>
        </w:rPr>
        <w:fldChar w:fldCharType="end"/>
      </w:r>
      <w:r w:rsidR="006D457F">
        <w:rPr>
          <w:b/>
          <w:noProof/>
        </w:rPr>
        <w:t>.</w:t>
      </w:r>
      <w:r>
        <w:t xml:space="preserve"> Componentele software utilizate</w:t>
      </w:r>
      <w:bookmarkEnd w:id="48"/>
    </w:p>
    <w:p w:rsidR="00B769B0" w:rsidRDefault="00B769B0" w:rsidP="00B769B0">
      <w:pPr>
        <w:rPr>
          <w:lang w:val="ro-RO"/>
        </w:rPr>
      </w:pPr>
    </w:p>
    <w:p w:rsidR="00BA238E" w:rsidRDefault="00BA4C9D" w:rsidP="004E3D5C">
      <w:pPr>
        <w:rPr>
          <w:lang w:val="ro-RO"/>
        </w:rPr>
      </w:pPr>
      <w:r>
        <w:rPr>
          <w:lang w:val="ro-RO"/>
        </w:rPr>
        <w:t xml:space="preserve"> </w:t>
      </w:r>
    </w:p>
    <w:p w:rsidR="00E628A7" w:rsidRDefault="00E628A7" w:rsidP="004E3D5C">
      <w:pPr>
        <w:rPr>
          <w:lang w:val="ro-RO"/>
        </w:rPr>
      </w:pPr>
    </w:p>
    <w:p w:rsidR="00BA238E" w:rsidRDefault="00BA238E" w:rsidP="00420DD0">
      <w:pPr>
        <w:pStyle w:val="Heading2"/>
        <w:rPr>
          <w:lang w:val="ro-RO"/>
        </w:rPr>
      </w:pPr>
      <w:bookmarkStart w:id="49" w:name="_Toc536567535"/>
      <w:r>
        <w:rPr>
          <w:lang w:val="ro-RO"/>
        </w:rPr>
        <w:lastRenderedPageBreak/>
        <w:t>Baza informațională</w:t>
      </w:r>
      <w:bookmarkEnd w:id="49"/>
    </w:p>
    <w:p w:rsidR="00F613FA" w:rsidRDefault="00BC76DC" w:rsidP="00CD0CCB">
      <w:pPr>
        <w:ind w:firstLine="0"/>
        <w:rPr>
          <w:lang w:val="ro-RO"/>
        </w:rPr>
      </w:pPr>
      <w:r>
        <w:rPr>
          <w:lang w:val="ro-RO"/>
        </w:rPr>
        <w:t>Utilizarea aplicației necesită doar două surse de date</w:t>
      </w:r>
      <w:r>
        <w:t>:</w:t>
      </w:r>
      <w:r>
        <w:rPr>
          <w:lang w:val="ro-RO"/>
        </w:rPr>
        <w:t xml:space="preserve"> date de antrenare și date de intrare. Cele două sunt dependente atât structural cât și semantic deoarece interpretarea datelor de intrare se bazează pe datele cu care sistemul a fost antrenat în prealabil.</w:t>
      </w:r>
      <w:bookmarkStart w:id="50" w:name="_Toc535782723"/>
      <w:bookmarkStart w:id="51" w:name="_Toc535784220"/>
      <w:bookmarkStart w:id="52" w:name="_Toc535784265"/>
      <w:bookmarkStart w:id="53" w:name="_Toc535784873"/>
      <w:bookmarkStart w:id="54" w:name="_Toc535965324"/>
      <w:bookmarkStart w:id="55" w:name="_Toc536218003"/>
      <w:bookmarkStart w:id="56" w:name="_Toc536218092"/>
      <w:bookmarkEnd w:id="50"/>
      <w:bookmarkEnd w:id="51"/>
      <w:bookmarkEnd w:id="52"/>
      <w:bookmarkEnd w:id="53"/>
      <w:bookmarkEnd w:id="54"/>
      <w:bookmarkEnd w:id="55"/>
      <w:bookmarkEnd w:id="56"/>
    </w:p>
    <w:p w:rsidR="00F613FA" w:rsidRPr="00CD0CCB" w:rsidRDefault="00F613FA" w:rsidP="00CD0CCB">
      <w:pPr>
        <w:pStyle w:val="Heading3"/>
      </w:pPr>
      <w:bookmarkStart w:id="57" w:name="_Toc536567536"/>
      <w:r>
        <w:t>Datele de antrenare</w:t>
      </w:r>
      <w:bookmarkEnd w:id="57"/>
    </w:p>
    <w:p w:rsidR="001A2EDB" w:rsidRDefault="008447F2" w:rsidP="00CD0CCB">
      <w:pPr>
        <w:ind w:firstLine="0"/>
        <w:rPr>
          <w:lang w:val="ro-RO"/>
        </w:rPr>
      </w:pPr>
      <w:r>
        <w:rPr>
          <w:lang w:val="ro-RO"/>
        </w:rP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32941">
        <w:rPr>
          <w:lang w:val="ro-RO"/>
        </w:rPr>
        <w:t xml:space="preserve"> </w:t>
      </w:r>
      <w:r w:rsidR="001A2EDB">
        <w:rPr>
          <w:lang w:val="ro-RO"/>
        </w:rPr>
        <w:t xml:space="preserve">Singura sursă de date persistente de care este nevoie înaintea rulării este fișierul  </w:t>
      </w:r>
      <w:r w:rsidR="001A2EDB" w:rsidRPr="001A2EDB">
        <w:rPr>
          <w:b/>
          <w:lang w:val="ro-RO"/>
        </w:rPr>
        <w:t>/persistent/trainingCorpus.txt</w:t>
      </w:r>
      <w:r w:rsidR="001A2EDB">
        <w:rPr>
          <w:lang w:val="ro-RO"/>
        </w:rPr>
        <w:t>. Acesta conține toate datele de antrenare cu care va lucra atât modulul de codare a datelor, cât și rețeaua neuronală în timpul antrenării sale.</w:t>
      </w:r>
    </w:p>
    <w:p w:rsidR="009A3DA8" w:rsidRDefault="004D63F5" w:rsidP="008447F2">
      <w:pPr>
        <w:rPr>
          <w:lang w:val="ro-RO"/>
        </w:rPr>
      </w:pPr>
      <w:r>
        <w:rPr>
          <w:lang w:val="ro-RO"/>
        </w:rPr>
        <w:tab/>
        <w:t>Formatul datelor este de tipul unei liste de perechi, în care totalitatea elementelor listei reprezintă totalitatea datelor de antrenare, iar fiecare pereche este de forma (categorie</w:t>
      </w:r>
      <w:r>
        <w:t>, propozi</w:t>
      </w:r>
      <w:r>
        <w:rPr>
          <w:lang w:val="ro-RO"/>
        </w:rPr>
        <w:t>ție), în care categoria reprezintă categoria de comandă, iar propoziția reprezintă însăși comanda.</w:t>
      </w:r>
      <w:r w:rsidR="00FC1749">
        <w:rPr>
          <w:lang w:val="ro-RO"/>
        </w:rPr>
        <w:t xml:space="preserve"> Deși inversarea perechii ar fi de bun simț, posibilitatea grupării elementelor pe categorii a stat la baza alegerii ordinii.</w:t>
      </w:r>
    </w:p>
    <w:p w:rsidR="00132941" w:rsidRDefault="00132941" w:rsidP="00132941">
      <w:pPr>
        <w:ind w:firstLine="0"/>
        <w:rPr>
          <w:lang w:val="ro-RO"/>
        </w:rPr>
      </w:pPr>
    </w:p>
    <w:p w:rsidR="00132941" w:rsidRDefault="00132941" w:rsidP="00132941">
      <w:pPr>
        <w:ind w:firstLine="0"/>
      </w:pPr>
      <w:r>
        <w:rPr>
          <w:lang w:val="ro-RO"/>
        </w:rPr>
        <w:t xml:space="preserve">Exemplu de conținut </w:t>
      </w:r>
      <w:r w:rsidR="00591A22">
        <w:rPr>
          <w:lang w:val="ro-RO"/>
        </w:rPr>
        <w:t>fișierului datelor de antrenare</w:t>
      </w:r>
      <w:r w:rsidR="00591A22">
        <w:t>:</w:t>
      </w:r>
    </w:p>
    <w:p w:rsidR="00C66DBE" w:rsidRDefault="00C66DBE" w:rsidP="00C66DBE">
      <w:pPr>
        <w:ind w:firstLine="0"/>
      </w:pPr>
      <w:proofErr w:type="gramStart"/>
      <w:r>
        <w:t>greeting :</w:t>
      </w:r>
      <w:proofErr w:type="gramEnd"/>
      <w:r>
        <w:t xml:space="preserve"> greetings</w:t>
      </w:r>
    </w:p>
    <w:p w:rsidR="00C66DBE" w:rsidRDefault="00C66DBE" w:rsidP="00C66DBE">
      <w:pPr>
        <w:ind w:firstLine="0"/>
      </w:pPr>
      <w:proofErr w:type="gramStart"/>
      <w:r>
        <w:t>greeting :</w:t>
      </w:r>
      <w:proofErr w:type="gramEnd"/>
      <w:r>
        <w:t xml:space="preserve"> hello there</w:t>
      </w:r>
    </w:p>
    <w:p w:rsidR="00C66DBE" w:rsidRDefault="00C66DBE" w:rsidP="00C66DBE">
      <w:pPr>
        <w:ind w:firstLine="0"/>
      </w:pPr>
      <w:proofErr w:type="gramStart"/>
      <w:r>
        <w:t>greeting :</w:t>
      </w:r>
      <w:proofErr w:type="gramEnd"/>
      <w:r>
        <w:t xml:space="preserve"> hi</w:t>
      </w:r>
    </w:p>
    <w:p w:rsidR="00C66DBE" w:rsidRDefault="00C66DBE" w:rsidP="00C66DBE">
      <w:pPr>
        <w:ind w:firstLine="0"/>
      </w:pPr>
      <w:proofErr w:type="gramStart"/>
      <w:r w:rsidRPr="00C66DBE">
        <w:t>greeting :</w:t>
      </w:r>
      <w:proofErr w:type="gramEnd"/>
      <w:r w:rsidRPr="00C66DBE">
        <w:t xml:space="preserve"> hey there alice</w:t>
      </w:r>
    </w:p>
    <w:p w:rsidR="00C66DBE" w:rsidRDefault="00C66DBE" w:rsidP="00C66DBE">
      <w:pPr>
        <w:ind w:firstLine="0"/>
      </w:pPr>
      <w:r>
        <w:t>........</w:t>
      </w:r>
    </w:p>
    <w:p w:rsidR="00C66DBE" w:rsidRDefault="00C66DBE" w:rsidP="00C66DBE">
      <w:pPr>
        <w:ind w:firstLine="0"/>
      </w:pPr>
      <w:r w:rsidRPr="00C66DBE">
        <w:t xml:space="preserve">lights </w:t>
      </w:r>
      <w:proofErr w:type="gramStart"/>
      <w:r w:rsidRPr="00C66DBE">
        <w:t>on :</w:t>
      </w:r>
      <w:proofErr w:type="gramEnd"/>
      <w:r w:rsidRPr="00C66DBE">
        <w:t xml:space="preserve"> turn on the lights</w:t>
      </w:r>
    </w:p>
    <w:p w:rsidR="00C66DBE" w:rsidRDefault="00C66DBE" w:rsidP="00C66DBE">
      <w:pPr>
        <w:ind w:firstLine="0"/>
      </w:pPr>
      <w:r w:rsidRPr="00C66DBE">
        <w:t xml:space="preserve">lights </w:t>
      </w:r>
      <w:proofErr w:type="gramStart"/>
      <w:r w:rsidRPr="00C66DBE">
        <w:t>on :</w:t>
      </w:r>
      <w:proofErr w:type="gramEnd"/>
      <w:r w:rsidRPr="00C66DBE">
        <w:t xml:space="preserve"> make it brighter</w:t>
      </w:r>
    </w:p>
    <w:p w:rsidR="005B1FB1" w:rsidRDefault="005B1FB1" w:rsidP="00C66DBE">
      <w:pPr>
        <w:ind w:firstLine="0"/>
      </w:pPr>
      <w:r w:rsidRPr="005B1FB1">
        <w:t xml:space="preserve">lights </w:t>
      </w:r>
      <w:proofErr w:type="gramStart"/>
      <w:r w:rsidRPr="005B1FB1">
        <w:t>on :</w:t>
      </w:r>
      <w:proofErr w:type="gramEnd"/>
      <w:r w:rsidRPr="005B1FB1">
        <w:t xml:space="preserve"> lights on</w:t>
      </w:r>
    </w:p>
    <w:p w:rsidR="00C66DBE" w:rsidRPr="00591A22" w:rsidRDefault="00C66DBE" w:rsidP="00C66DBE">
      <w:pPr>
        <w:ind w:firstLine="0"/>
      </w:pPr>
      <w:r>
        <w:t>.......</w:t>
      </w:r>
    </w:p>
    <w:p w:rsidR="00B7409F" w:rsidRDefault="0091518B" w:rsidP="00132941">
      <w:pPr>
        <w:ind w:firstLine="0"/>
        <w:rPr>
          <w:lang w:val="ro-RO"/>
        </w:rPr>
      </w:pPr>
      <w:r w:rsidRPr="0091518B">
        <w:rPr>
          <w:lang w:val="ro-RO"/>
        </w:rPr>
        <w:t>lights off : please turn off the lights</w:t>
      </w:r>
    </w:p>
    <w:p w:rsidR="0091518B" w:rsidRDefault="0091518B" w:rsidP="00132941">
      <w:pPr>
        <w:ind w:firstLine="0"/>
        <w:rPr>
          <w:lang w:val="ro-RO"/>
        </w:rPr>
      </w:pPr>
      <w:r w:rsidRPr="0091518B">
        <w:rPr>
          <w:lang w:val="ro-RO"/>
        </w:rPr>
        <w:t>lights off : lights off please</w:t>
      </w:r>
    </w:p>
    <w:p w:rsidR="0091518B" w:rsidRDefault="0091518B" w:rsidP="00132941">
      <w:pPr>
        <w:ind w:firstLine="0"/>
        <w:rPr>
          <w:lang w:val="ro-RO"/>
        </w:rPr>
      </w:pPr>
      <w:r>
        <w:rPr>
          <w:lang w:val="ro-RO"/>
        </w:rPr>
        <w:t>......</w:t>
      </w:r>
    </w:p>
    <w:p w:rsidR="00B7409F" w:rsidRDefault="00B7409F" w:rsidP="008447F2">
      <w:pPr>
        <w:rPr>
          <w:lang w:val="ro-RO"/>
        </w:rPr>
      </w:pPr>
    </w:p>
    <w:p w:rsidR="003E3B8A" w:rsidRDefault="00B7409F" w:rsidP="00BE48D4">
      <w:pPr>
        <w:ind w:firstLine="0"/>
      </w:pPr>
      <w:r>
        <w:rPr>
          <w:lang w:val="ro-RO"/>
        </w:rPr>
        <w:lastRenderedPageBreak/>
        <w:t>Prelucrarea datelor de antrenare se efectuează în două module distincte. Primul modul, de codare, încarcă toate datele, le separă funcțional, extrage informațiile necesare și salvează persistent urmaătoarele fișiere</w:t>
      </w:r>
      <w:r>
        <w:t>:</w:t>
      </w:r>
    </w:p>
    <w:p w:rsidR="00B7409F" w:rsidRDefault="00B7409F" w:rsidP="00A21F3F">
      <w:pPr>
        <w:pStyle w:val="ListParagraph"/>
        <w:numPr>
          <w:ilvl w:val="0"/>
          <w:numId w:val="1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A21F3F">
      <w:pPr>
        <w:pStyle w:val="ListParagraph"/>
        <w:numPr>
          <w:ilvl w:val="0"/>
          <w:numId w:val="19"/>
        </w:numPr>
      </w:pPr>
      <w:proofErr w:type="gramStart"/>
      <w:r w:rsidRPr="0058629F">
        <w:rPr>
          <w:b/>
        </w:rPr>
        <w:t>lexicon.pickle</w:t>
      </w:r>
      <w:proofErr w:type="gramEnd"/>
      <w:r>
        <w:t>: con</w:t>
      </w:r>
      <w:r>
        <w:rPr>
          <w:lang w:val="ro-RO"/>
        </w:rPr>
        <w:t>ț</w:t>
      </w:r>
      <w:r>
        <w:t xml:space="preserve">ine totalitate cuvintelor individuale </w:t>
      </w:r>
    </w:p>
    <w:p w:rsidR="009A3DA8" w:rsidRPr="00020E93" w:rsidRDefault="0058629F" w:rsidP="00020E93">
      <w:pPr>
        <w:pStyle w:val="ListParagraph"/>
        <w:numPr>
          <w:ilvl w:val="0"/>
          <w:numId w:val="19"/>
        </w:numPr>
      </w:pPr>
      <w:r>
        <w:rPr>
          <w:b/>
        </w:rPr>
        <w:t>vocabulary_</w:t>
      </w:r>
      <w:proofErr w:type="gramStart"/>
      <w:r>
        <w:rPr>
          <w:b/>
        </w:rPr>
        <w:t>data</w:t>
      </w:r>
      <w:r w:rsidRPr="0058629F">
        <w:t>.</w:t>
      </w:r>
      <w:r w:rsidRPr="0058629F">
        <w:rPr>
          <w:b/>
        </w:rPr>
        <w:t>pickle</w:t>
      </w:r>
      <w:proofErr w:type="gramEnd"/>
      <w:r>
        <w:t>: con</w:t>
      </w:r>
      <w:r>
        <w:rPr>
          <w:lang w:val="ro-RO"/>
        </w:rPr>
        <w:t>ține toate structur</w:t>
      </w:r>
      <w:r w:rsidR="00681D9B">
        <w:rPr>
          <w:lang w:val="ro-RO"/>
        </w:rPr>
        <w:t>ile</w:t>
      </w:r>
      <w:r>
        <w:rPr>
          <w:lang w:val="ro-RO"/>
        </w:rPr>
        <w:t xml:space="preserve"> de date cu care lucrează sistemul, incluzând categoriile de comenzi ordonate, perechile de (categorie</w:t>
      </w:r>
      <w:r>
        <w:t>, comenzi</w:t>
      </w:r>
      <w:r>
        <w:rPr>
          <w:lang w:val="ro-RO"/>
        </w:rPr>
        <w:t>) codate și lexiconul.</w:t>
      </w:r>
    </w:p>
    <w:p w:rsidR="00A45B3F" w:rsidRPr="00020E93" w:rsidRDefault="007E62BE" w:rsidP="00020E93">
      <w:pPr>
        <w:pStyle w:val="Heading3"/>
      </w:pPr>
      <w:bookmarkStart w:id="58" w:name="_Toc536567537"/>
      <w:r>
        <w:t>Datele de intrare</w:t>
      </w:r>
      <w:bookmarkEnd w:id="58"/>
    </w:p>
    <w:p w:rsidR="00C109AD" w:rsidRDefault="00A45B3F" w:rsidP="00020E93">
      <w:pPr>
        <w:ind w:firstLine="0"/>
        <w:rPr>
          <w:lang w:val="ro-RO"/>
        </w:rPr>
      </w:pPr>
      <w:r>
        <w:rPr>
          <w:lang w:val="ro-RO"/>
        </w:rPr>
        <w:t xml:space="preserve">Așa cum s-a menționat la începutul capitolului, interpretarea datelor de intrare se bazează pe </w:t>
      </w:r>
      <w:r w:rsidR="00045FD6">
        <w:rPr>
          <w:lang w:val="ro-RO"/>
        </w:rPr>
        <w:t>cele</w:t>
      </w:r>
      <w:r>
        <w:rPr>
          <w:lang w:val="ro-RO"/>
        </w:rPr>
        <w:t xml:space="preserve"> cu care s-a făcut antrenarea prealabilă al sistemului. Din acest motiv, nu orice tip de comandă inițiată de utilizator poate fi corect interpretată. Atâta timp cât se r</w:t>
      </w:r>
      <w:r w:rsidR="008924C0">
        <w:rPr>
          <w:lang w:val="ro-RO"/>
        </w:rPr>
        <w:t>espectă cadrul operațional</w:t>
      </w:r>
      <w:r>
        <w:rPr>
          <w:lang w:val="ro-RO"/>
        </w:rPr>
        <w:t>, a</w:t>
      </w:r>
      <w:r w:rsidR="008924C0">
        <w:rPr>
          <w:lang w:val="ro-RO"/>
        </w:rPr>
        <w:t>plicația</w:t>
      </w:r>
      <w:r>
        <w:rPr>
          <w:lang w:val="ro-RO"/>
        </w:rPr>
        <w:t xml:space="preserve"> ar trebui să fie capabil</w:t>
      </w:r>
      <w:r w:rsidR="008924C0">
        <w:rPr>
          <w:lang w:val="ro-RO"/>
        </w:rPr>
        <w:t>ă</w:t>
      </w:r>
      <w:r>
        <w:rPr>
          <w:lang w:val="ro-RO"/>
        </w:rPr>
        <w:t xml:space="preserve"> să interpreteze și să execute comenzile furnizate însă și acest lucru depinde de gradul de abstractizare semantică.</w:t>
      </w:r>
    </w:p>
    <w:p w:rsidR="00C109AD" w:rsidRDefault="00C109AD" w:rsidP="00A45B3F">
      <w:pPr>
        <w:rPr>
          <w:lang w:val="ro-RO"/>
        </w:rPr>
      </w:pPr>
      <w:r>
        <w:rPr>
          <w:lang w:val="ro-RO"/>
        </w:rP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rPr>
          <w:lang w:val="ro-RO"/>
        </w:rP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w:t>
      </w:r>
      <w:r w:rsidR="00777A3F">
        <w:rPr>
          <w:lang w:val="ro-RO"/>
        </w:rPr>
        <w:t>sub</w:t>
      </w:r>
      <w:r>
        <w:rPr>
          <w:lang w:val="ro-RO"/>
        </w:rPr>
        <w:t>capitolul</w:t>
      </w:r>
      <w:r w:rsidR="00777A3F">
        <w:rPr>
          <w:b/>
          <w:color w:val="FF0000"/>
        </w:rPr>
        <w:t xml:space="preserve"> </w:t>
      </w:r>
      <w:r w:rsidR="00777A3F" w:rsidRPr="00777A3F">
        <w:t>4.2</w:t>
      </w:r>
      <w:r w:rsidR="00D37DD0">
        <w:rPr>
          <w:lang w:val="ro-RO"/>
        </w:rPr>
        <w:t>.</w:t>
      </w:r>
      <w:r w:rsidR="00D63393">
        <w:rPr>
          <w:lang w:val="ro-RO"/>
        </w:rPr>
        <w:t xml:space="preserve"> Prelucrarea comenzilor.</w:t>
      </w:r>
      <w:r w:rsidR="00045FD6">
        <w:rPr>
          <w:lang w:val="ro-RO"/>
        </w:rPr>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pPr>
        <w:rPr>
          <w:lang w:val="ro-RO"/>
        </w:rPr>
      </w:pPr>
      <w:r>
        <w:rPr>
          <w:lang w:val="ro-RO"/>
        </w:rPr>
        <w:tab/>
        <w:t>Considerând propoziția</w:t>
      </w:r>
      <w:r w:rsidRPr="008924C0">
        <w:rPr>
          <w:i/>
          <w:lang w:val="ro-RO"/>
        </w:rPr>
        <w:t xml:space="preserve"> </w:t>
      </w:r>
      <w:r w:rsidRPr="008924C0">
        <w:rPr>
          <w:i/>
        </w:rPr>
        <w:t>“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w:t>
      </w:r>
      <w:r w:rsidR="000A087C">
        <w:rPr>
          <w:lang w:val="ro-RO"/>
        </w:rPr>
        <w:t>și</w:t>
      </w:r>
      <w:r w:rsidR="000A087C">
        <w:t xml:space="preserve"> </w:t>
      </w:r>
      <w:r w:rsidR="000A087C" w:rsidRPr="000A087C">
        <w:rPr>
          <w:i/>
        </w:rPr>
        <w:t>“light”</w:t>
      </w:r>
      <w:r w:rsidR="000A087C">
        <w:t xml:space="preserve"> vor fi suficiente pentru ca aplicația să le clasifice ca făcând parte din clasa de comandă “lights on” </w:t>
      </w:r>
      <w:r w:rsidR="000A087C">
        <w:rPr>
          <w:lang w:val="ro-RO"/>
        </w:rPr>
        <w:t>și, în consecință, va lansa comanda de aprinderea becului.</w:t>
      </w:r>
      <w:r w:rsidR="008E58FF">
        <w:rPr>
          <w:lang w:val="ro-RO"/>
        </w:rPr>
        <w:t xml:space="preserve"> Pe de altă parte, propoziția </w:t>
      </w:r>
      <w:r w:rsidR="008E58FF" w:rsidRPr="008E58FF">
        <w:rPr>
          <w:i/>
        </w:rPr>
        <w:t>“I would like to eat something”</w:t>
      </w:r>
      <w:r>
        <w:t xml:space="preserve"> </w:t>
      </w:r>
      <w:r w:rsidR="008E58FF">
        <w:t>con</w:t>
      </w:r>
      <w:r w:rsidR="008E58FF">
        <w:rPr>
          <w:lang w:val="ro-RO"/>
        </w:rPr>
        <w:t xml:space="preserve">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w:t>
      </w:r>
      <w:r w:rsidR="008E58FF">
        <w:rPr>
          <w:lang w:val="ro-RO"/>
        </w:rPr>
        <w:t xml:space="preserve">în propoziții făcând parte din </w:t>
      </w:r>
      <w:r w:rsidR="007C1A6E">
        <w:rPr>
          <w:lang w:val="ro-RO"/>
        </w:rPr>
        <w:t>3 categorii separate de comenzi</w:t>
      </w:r>
      <w:r w:rsidR="007C1A6E">
        <w:t xml:space="preserve">: “lights on”, “heat up” </w:t>
      </w:r>
      <w:r w:rsidR="007C1A6E">
        <w:rPr>
          <w:lang w:val="ro-RO"/>
        </w:rPr>
        <w:t>și</w:t>
      </w:r>
      <w:r w:rsidR="007C1A6E">
        <w:t xml:space="preserve"> “heat down”. </w:t>
      </w:r>
      <w:r w:rsidR="007C1A6E">
        <w:rPr>
          <w:lang w:val="ro-RO"/>
        </w:rPr>
        <w:t xml:space="preserve">În funcție de eficiența de antrenare </w:t>
      </w:r>
      <w:r w:rsidR="007C1A6E">
        <w:rPr>
          <w:lang w:val="ro-RO"/>
        </w:rPr>
        <w:lastRenderedPageBreak/>
        <w:t>făcută, deși aplicația va recunoaște respectivul cuvânt, clasificarea acestuia va rezulta într-un indice de certitudine sub limita permisă și va informa utilizator că nu înțelege comanda.</w:t>
      </w:r>
    </w:p>
    <w:p w:rsidR="009A3DA8" w:rsidRDefault="009A3DA8" w:rsidP="008447F2">
      <w:pPr>
        <w:rPr>
          <w:lang w:val="ro-RO"/>
        </w:rPr>
      </w:pPr>
    </w:p>
    <w:p w:rsidR="00BA238E" w:rsidRDefault="00BA238E" w:rsidP="00A030A1">
      <w:pPr>
        <w:rPr>
          <w:b/>
          <w:color w:val="FF0000"/>
        </w:rPr>
      </w:pPr>
    </w:p>
    <w:p w:rsidR="00BA238E" w:rsidRDefault="00BA238E"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850DF4" w:rsidRDefault="00850DF4" w:rsidP="00C412F4">
      <w:pPr>
        <w:pStyle w:val="Heading1"/>
      </w:pPr>
      <w:bookmarkStart w:id="59" w:name="_Toc536567538"/>
      <w:r>
        <w:lastRenderedPageBreak/>
        <w:t>Proiectarea Tehnică</w:t>
      </w:r>
      <w:bookmarkEnd w:id="59"/>
    </w:p>
    <w:p w:rsidR="00F71426" w:rsidRDefault="00F71426" w:rsidP="00F71426">
      <w:pPr>
        <w:ind w:firstLine="0"/>
        <w:rPr>
          <w:lang w:val="ro-RO"/>
        </w:rPr>
      </w:pPr>
    </w:p>
    <w:p w:rsidR="003418F3" w:rsidRDefault="00B77B3A" w:rsidP="00F71426">
      <w:pPr>
        <w:ind w:firstLine="0"/>
        <w:rPr>
          <w:lang w:val="ro-RO"/>
        </w:rPr>
      </w:pPr>
      <w:r>
        <w:rPr>
          <w:lang w:val="ro-RO"/>
        </w:rPr>
        <w:t>Procesul de implementarea a ținut cont de separarea principială dintre Front End și Back End, cât și de interacțiunea dintre cele două. Ca responsabilități, subsistemul de interfață este responsabilă pentru prezentarea informațiilor de stare, cât și de preluarea comenzilor și transmiterii acestora. În contrast, subsistemu</w:t>
      </w:r>
      <w:r w:rsidR="0009614F">
        <w:rPr>
          <w:lang w:val="ro-RO"/>
        </w:rPr>
        <w:t>l de Back End, este responsabil</w:t>
      </w:r>
      <w:r>
        <w:rPr>
          <w:lang w:val="ro-RO"/>
        </w:rPr>
        <w:t xml:space="preserve"> pentru prelucrarea și clasificarea comenzilor, cât și executarea acestora.</w:t>
      </w:r>
    </w:p>
    <w:p w:rsidR="002920C2" w:rsidRDefault="002920C2" w:rsidP="00FC54CB">
      <w:pPr>
        <w:rPr>
          <w:lang w:val="ro-RO"/>
        </w:rPr>
      </w:pPr>
    </w:p>
    <w:p w:rsidR="003B4D2C" w:rsidRDefault="003B4D2C" w:rsidP="00FC54CB">
      <w:pPr>
        <w:rPr>
          <w:lang w:val="ro-RO"/>
        </w:rPr>
      </w:pPr>
    </w:p>
    <w:p w:rsidR="002920C2" w:rsidRDefault="001A3841" w:rsidP="004352A8">
      <w:pPr>
        <w:keepNext/>
        <w:ind w:firstLine="0"/>
        <w:jc w:val="center"/>
      </w:pPr>
      <w:r>
        <w:object w:dxaOrig="13905" w:dyaOrig="7965">
          <v:shape id="_x0000_i1036" type="#_x0000_t75" style="width:454.4pt;height:259.45pt" o:ole="">
            <v:imagedata r:id="rId43" o:title=""/>
          </v:shape>
          <o:OLEObject Type="Embed" ProgID="Visio.Drawing.15" ShapeID="_x0000_i1036" DrawAspect="Content" ObjectID="_1610310177" r:id="rId44"/>
        </w:object>
      </w:r>
    </w:p>
    <w:p w:rsidR="002920C2" w:rsidRDefault="002920C2" w:rsidP="004A011C">
      <w:pPr>
        <w:pStyle w:val="Caption"/>
        <w:ind w:firstLine="0"/>
        <w:jc w:val="center"/>
        <w:rPr>
          <w:lang w:val="ro-RO"/>
        </w:rPr>
      </w:pPr>
      <w:bookmarkStart w:id="60" w:name="_Toc536379803"/>
      <w:r w:rsidRPr="008F22B4">
        <w:rPr>
          <w:b/>
        </w:rPr>
        <w:t xml:space="preserve">Figura </w:t>
      </w:r>
      <w:r w:rsidRPr="008F22B4">
        <w:rPr>
          <w:b/>
        </w:rPr>
        <w:fldChar w:fldCharType="begin"/>
      </w:r>
      <w:r w:rsidRPr="008F22B4">
        <w:rPr>
          <w:b/>
        </w:rPr>
        <w:instrText xml:space="preserve"> SEQ Figura \* ARABIC </w:instrText>
      </w:r>
      <w:r w:rsidRPr="008F22B4">
        <w:rPr>
          <w:b/>
        </w:rPr>
        <w:fldChar w:fldCharType="separate"/>
      </w:r>
      <w:r w:rsidR="00980092">
        <w:rPr>
          <w:b/>
          <w:noProof/>
        </w:rPr>
        <w:t>17</w:t>
      </w:r>
      <w:r w:rsidRPr="008F22B4">
        <w:rPr>
          <w:b/>
        </w:rPr>
        <w:fldChar w:fldCharType="end"/>
      </w:r>
      <w:r w:rsidR="008F22B4">
        <w:rPr>
          <w:b/>
        </w:rPr>
        <w:t>.</w:t>
      </w:r>
      <w:r>
        <w:t xml:space="preserve"> Diagrama Use-Case</w:t>
      </w:r>
      <w:bookmarkEnd w:id="60"/>
    </w:p>
    <w:p w:rsidR="001A3841" w:rsidRDefault="001A3841" w:rsidP="004352A8">
      <w:pPr>
        <w:ind w:firstLine="0"/>
        <w:rPr>
          <w:lang w:val="ro-RO"/>
        </w:rPr>
      </w:pPr>
    </w:p>
    <w:p w:rsidR="002920C2" w:rsidRPr="00040C9B" w:rsidRDefault="004352A8" w:rsidP="004E78CA">
      <w:pPr>
        <w:ind w:firstLine="0"/>
        <w:rPr>
          <w:lang w:val="ro-RO"/>
        </w:rPr>
      </w:pPr>
      <w:r>
        <w:rPr>
          <w:lang w:val="ro-RO"/>
        </w:rPr>
        <w:t>Figura 17</w:t>
      </w:r>
      <w:r w:rsidR="00040C9B">
        <w:rPr>
          <w:b/>
          <w:color w:val="FF0000"/>
          <w:lang w:val="ro-RO"/>
        </w:rPr>
        <w:t xml:space="preserve"> </w:t>
      </w:r>
      <w:r w:rsidR="00040C9B">
        <w:rPr>
          <w:lang w:val="ro-RO"/>
        </w:rPr>
        <w:t>prezintă scenariile de utilizare ale aplicației, cât și interacțiunile dintre modulele logice.</w:t>
      </w:r>
      <w:r w:rsidR="00AC5B18">
        <w:rPr>
          <w:lang w:val="ro-RO"/>
        </w:rPr>
        <w:t xml:space="preserve"> Fundamental, utilizatorul are două posibilități de interacționare cu sistemul, fie introduce o comandă în limbaj natural, fie alterează direct una dintre valorile posibile.</w:t>
      </w:r>
      <w:r w:rsidR="009D5782">
        <w:rPr>
          <w:lang w:val="ro-RO"/>
        </w:rPr>
        <w:t xml:space="preserve"> Aceste comenzi sunt transmise print protocolul MQTT (fiind ghidate prin broker) la subsistemul de Back End. În cazul comenzilor furnizate în limbaj natural, acesta utilizează o rețea neuronală de clasificare pentru identificarea clasei de comandă ce se dorește a fi executat, în funcție de rezultatul clasificării poate extrage date adiționale (valori procentuale sau absolute) din comandă, urmând ca acetstea să fie executate</w:t>
      </w:r>
      <w:r w:rsidR="00933909">
        <w:rPr>
          <w:lang w:val="ro-RO"/>
        </w:rPr>
        <w:t xml:space="preserve"> de submodulul specific operațiilor pe rețeaua de control Z-Wave.</w:t>
      </w:r>
    </w:p>
    <w:p w:rsidR="00040C9B" w:rsidRDefault="00BF031C" w:rsidP="0010045D">
      <w:pPr>
        <w:ind w:firstLine="0"/>
        <w:rPr>
          <w:lang w:val="ro-RO"/>
        </w:rPr>
      </w:pPr>
      <w:r>
        <w:rPr>
          <w:lang w:val="ro-RO"/>
        </w:rPr>
        <w:lastRenderedPageBreak/>
        <w:t>Pentru a facilita ușurința utilizării, întreaga aplicație a fost elaborată astfel încât să își poată genera toate datele persistente necesare, în cazul lipsei lor. Submodulul de codare poate regenera întreaga suită de date necesare pentru utilizare, pornind doar de la lista de date de antrenare, iar submodulul rețelei neuronale încearcă să își încarce modelul de tensorflow preantrenat. În cazul în care acesta nu se găsește, se reexecută întregul proces de antrenarea și persistarea modelului, după care această nouă instanță se va utiliza.</w:t>
      </w:r>
    </w:p>
    <w:p w:rsidR="008E12FA" w:rsidRDefault="008E12FA" w:rsidP="00FC54CB">
      <w:pPr>
        <w:rPr>
          <w:lang w:val="ro-RO"/>
        </w:rPr>
      </w:pPr>
    </w:p>
    <w:p w:rsidR="00580A15" w:rsidRDefault="00DF5BE3" w:rsidP="00D55352">
      <w:pPr>
        <w:keepNext/>
        <w:ind w:firstLine="142"/>
      </w:pPr>
      <w:r>
        <w:object w:dxaOrig="17355" w:dyaOrig="11551">
          <v:shape id="_x0000_i1037" type="#_x0000_t75" style="width:455.75pt;height:334.85pt" o:ole="">
            <v:imagedata r:id="rId45" o:title="" cropleft="6422f"/>
          </v:shape>
          <o:OLEObject Type="Embed" ProgID="Visio.Drawing.15" ShapeID="_x0000_i1037" DrawAspect="Content" ObjectID="_1610310178" r:id="rId46"/>
        </w:object>
      </w:r>
    </w:p>
    <w:p w:rsidR="00580A15" w:rsidRDefault="00580A15" w:rsidP="004A011C">
      <w:pPr>
        <w:pStyle w:val="Caption"/>
        <w:ind w:firstLine="0"/>
        <w:jc w:val="center"/>
        <w:rPr>
          <w:lang w:val="ro-RO"/>
        </w:rPr>
      </w:pPr>
      <w:bookmarkStart w:id="61" w:name="_Toc536379804"/>
      <w:r w:rsidRPr="00061C53">
        <w:rPr>
          <w:b/>
        </w:rPr>
        <w:t xml:space="preserve">Figura </w:t>
      </w:r>
      <w:r w:rsidRPr="00061C53">
        <w:rPr>
          <w:b/>
        </w:rPr>
        <w:fldChar w:fldCharType="begin"/>
      </w:r>
      <w:r w:rsidRPr="00061C53">
        <w:rPr>
          <w:b/>
        </w:rPr>
        <w:instrText xml:space="preserve"> SEQ Figura \* ARABIC </w:instrText>
      </w:r>
      <w:r w:rsidRPr="00061C53">
        <w:rPr>
          <w:b/>
        </w:rPr>
        <w:fldChar w:fldCharType="separate"/>
      </w:r>
      <w:r w:rsidR="00980092">
        <w:rPr>
          <w:b/>
          <w:noProof/>
        </w:rPr>
        <w:t>18</w:t>
      </w:r>
      <w:r w:rsidRPr="00061C53">
        <w:rPr>
          <w:b/>
        </w:rPr>
        <w:fldChar w:fldCharType="end"/>
      </w:r>
      <w:r w:rsidR="00061C53">
        <w:rPr>
          <w:b/>
        </w:rPr>
        <w:t>.</w:t>
      </w:r>
      <w:r>
        <w:t xml:space="preserve"> Diagrama de secvență a inițializării sistemului</w:t>
      </w:r>
      <w:bookmarkEnd w:id="61"/>
    </w:p>
    <w:p w:rsidR="008B4B49" w:rsidRDefault="008B4B49" w:rsidP="00D55352">
      <w:pPr>
        <w:ind w:firstLine="0"/>
        <w:rPr>
          <w:lang w:val="ro-RO"/>
        </w:rPr>
      </w:pPr>
    </w:p>
    <w:p w:rsidR="00DF5BE3" w:rsidRDefault="00AF63E6" w:rsidP="00D55352">
      <w:pPr>
        <w:ind w:firstLine="0"/>
        <w:rPr>
          <w:lang w:val="ro-RO"/>
        </w:rPr>
      </w:pPr>
      <w:r>
        <w:rPr>
          <w:lang w:val="ro-RO"/>
        </w:rPr>
        <w:t xml:space="preserve">Pentru a </w:t>
      </w:r>
      <w:r w:rsidR="004217F6">
        <w:rPr>
          <w:lang w:val="ro-RO"/>
        </w:rPr>
        <w:t>elimina potențiale efecte secundare cauzate de închiderea bruscă al sistemului, modulul principal implementează un o rutină de închidere controlată și secvențială a componentelor, inițiată în momentul întâmpinării semnalului de INTERRUPT, lansat în momentul închiderii aplicației folosind combinația de taste CTR-C.</w:t>
      </w:r>
      <w:r w:rsidR="00171F61">
        <w:rPr>
          <w:lang w:val="ro-RO"/>
        </w:rPr>
        <w:t xml:space="preserve"> </w:t>
      </w:r>
    </w:p>
    <w:p w:rsidR="00974234" w:rsidRDefault="00171F61" w:rsidP="00850DF4">
      <w:pPr>
        <w:rPr>
          <w:lang w:val="ro-RO"/>
        </w:rPr>
      </w:pPr>
      <w:r>
        <w:rPr>
          <w:lang w:val="ro-RO"/>
        </w:rPr>
        <w:tab/>
        <w:t xml:space="preserve">Întregul sistem fiind bazat pe evenimente, în timpul secvenței de inițializare se configurează toate metodele de callback dintre module. Atât MqttController cât și ZwaveController se bazează pe metode setate în prealabil, în procesul prelucrării </w:t>
      </w:r>
      <w:r>
        <w:rPr>
          <w:lang w:val="ro-RO"/>
        </w:rPr>
        <w:lastRenderedPageBreak/>
        <w:t>evenimentelor.</w:t>
      </w:r>
      <w:r w:rsidR="00296E28">
        <w:rPr>
          <w:lang w:val="ro-RO"/>
        </w:rPr>
        <w:t xml:space="preserve"> Tocmai din acest motiv, toate comenzile se tratează uniform, indiferent de natura lor, metodele de prelucrare fiind abstracte la momentul apelurilor acestora, </w:t>
      </w:r>
    </w:p>
    <w:p w:rsidR="00974234" w:rsidRDefault="00974234" w:rsidP="00850DF4">
      <w:pPr>
        <w:rPr>
          <w:lang w:val="ro-RO"/>
        </w:rPr>
      </w:pPr>
    </w:p>
    <w:p w:rsidR="00974234" w:rsidRDefault="00974234" w:rsidP="002E5E41">
      <w:pPr>
        <w:keepNext/>
        <w:ind w:firstLine="0"/>
      </w:pPr>
      <w:r>
        <w:rPr>
          <w:lang w:val="ro-RO"/>
        </w:rPr>
        <w:object w:dxaOrig="15585" w:dyaOrig="7231">
          <v:shape id="_x0000_i1038" type="#_x0000_t75" style="width:459.85pt;height:224.15pt" o:ole="">
            <v:imagedata r:id="rId47" o:title="" cropleft="3338f"/>
          </v:shape>
          <o:OLEObject Type="Embed" ProgID="Visio.Drawing.15" ShapeID="_x0000_i1038" DrawAspect="Content" ObjectID="_1610310179" r:id="rId48"/>
        </w:object>
      </w:r>
    </w:p>
    <w:p w:rsidR="00974234" w:rsidRDefault="00974234" w:rsidP="004A011C">
      <w:pPr>
        <w:pStyle w:val="Caption"/>
        <w:ind w:firstLine="0"/>
        <w:jc w:val="center"/>
      </w:pPr>
      <w:bookmarkStart w:id="62" w:name="_Toc536379805"/>
      <w:r w:rsidRPr="00974234">
        <w:rPr>
          <w:b/>
        </w:rPr>
        <w:t xml:space="preserve">Figura </w:t>
      </w:r>
      <w:r w:rsidRPr="00974234">
        <w:rPr>
          <w:b/>
        </w:rPr>
        <w:fldChar w:fldCharType="begin"/>
      </w:r>
      <w:r w:rsidRPr="00974234">
        <w:rPr>
          <w:b/>
        </w:rPr>
        <w:instrText xml:space="preserve"> SEQ Figura \* ARABIC </w:instrText>
      </w:r>
      <w:r w:rsidRPr="00974234">
        <w:rPr>
          <w:b/>
        </w:rPr>
        <w:fldChar w:fldCharType="separate"/>
      </w:r>
      <w:r w:rsidR="00980092">
        <w:rPr>
          <w:b/>
          <w:noProof/>
        </w:rPr>
        <w:t>19</w:t>
      </w:r>
      <w:r w:rsidRPr="00974234">
        <w:rPr>
          <w:b/>
        </w:rPr>
        <w:fldChar w:fldCharType="end"/>
      </w:r>
      <w:r w:rsidR="00565A8E">
        <w:t>. Diagrama</w:t>
      </w:r>
      <w:r>
        <w:t xml:space="preserve"> de secvență a prelucrării comenzilor</w:t>
      </w:r>
      <w:bookmarkEnd w:id="62"/>
    </w:p>
    <w:p w:rsidR="00580A15" w:rsidRDefault="00296E28" w:rsidP="00850DF4">
      <w:pPr>
        <w:rPr>
          <w:lang w:val="ro-RO"/>
        </w:rPr>
      </w:pPr>
      <w:r>
        <w:rPr>
          <w:lang w:val="ro-RO"/>
        </w:rPr>
        <w:t xml:space="preserve"> </w:t>
      </w:r>
    </w:p>
    <w:p w:rsidR="003418F3" w:rsidRDefault="00E843C3" w:rsidP="001F0F29">
      <w:pPr>
        <w:ind w:firstLine="0"/>
        <w:rPr>
          <w:lang w:val="ro-RO"/>
        </w:rPr>
      </w:pPr>
      <w:r>
        <w:rPr>
          <w:lang w:val="ro-RO"/>
        </w:rPr>
        <w:t xml:space="preserve">În figura </w:t>
      </w:r>
      <w:r w:rsidR="001C5CD8">
        <w:t>19</w:t>
      </w:r>
      <w:r>
        <w:rPr>
          <w:b/>
          <w:color w:val="FF0000"/>
        </w:rPr>
        <w:t xml:space="preserve"> </w:t>
      </w:r>
      <w:r>
        <w:t>se observ</w:t>
      </w:r>
      <w:r>
        <w:rPr>
          <w:lang w:val="ro-RO"/>
        </w:rPr>
        <w:t>ă această abstractizare a metodelor de prelucrarea comenzilor în momentul trimiterii acestora la modulul de ZwaveController, pentru a fi setate la nivel de rețea.</w:t>
      </w:r>
    </w:p>
    <w:p w:rsidR="0056649D" w:rsidRDefault="0056649D" w:rsidP="00416396">
      <w:pPr>
        <w:rPr>
          <w:lang w:val="ro-RO"/>
        </w:rPr>
      </w:pPr>
    </w:p>
    <w:p w:rsidR="007A655F" w:rsidRDefault="007A655F" w:rsidP="001F0F29">
      <w:pPr>
        <w:ind w:firstLine="0"/>
        <w:rPr>
          <w:lang w:val="ro-RO"/>
        </w:rPr>
      </w:pPr>
    </w:p>
    <w:p w:rsidR="007A655F" w:rsidRDefault="00312AC6" w:rsidP="00312AC6">
      <w:pPr>
        <w:keepNext/>
        <w:ind w:firstLine="0"/>
        <w:jc w:val="center"/>
      </w:pPr>
      <w:r>
        <w:rPr>
          <w:lang w:val="ro-RO"/>
        </w:rPr>
        <w:object w:dxaOrig="12736" w:dyaOrig="8055">
          <v:shape id="_x0000_i1039" type="#_x0000_t75" style="width:396pt;height:249.95pt" o:ole="">
            <v:imagedata r:id="rId49" o:title=""/>
          </v:shape>
          <o:OLEObject Type="Embed" ProgID="Visio.Drawing.15" ShapeID="_x0000_i1039" DrawAspect="Content" ObjectID="_1610310180" r:id="rId50"/>
        </w:object>
      </w:r>
    </w:p>
    <w:p w:rsidR="0056649D" w:rsidRDefault="007A655F" w:rsidP="004A011C">
      <w:pPr>
        <w:pStyle w:val="Caption"/>
        <w:ind w:firstLine="0"/>
        <w:jc w:val="center"/>
        <w:rPr>
          <w:lang w:val="ro-RO"/>
        </w:rPr>
      </w:pPr>
      <w:bookmarkStart w:id="63" w:name="_Toc536379806"/>
      <w:r w:rsidRPr="00656DF7">
        <w:rPr>
          <w:b/>
        </w:rPr>
        <w:t xml:space="preserve">Figura </w:t>
      </w:r>
      <w:r w:rsidRPr="00656DF7">
        <w:rPr>
          <w:b/>
        </w:rPr>
        <w:fldChar w:fldCharType="begin"/>
      </w:r>
      <w:r w:rsidRPr="00656DF7">
        <w:rPr>
          <w:b/>
        </w:rPr>
        <w:instrText xml:space="preserve"> SEQ Figura \* ARABIC </w:instrText>
      </w:r>
      <w:r w:rsidRPr="00656DF7">
        <w:rPr>
          <w:b/>
        </w:rPr>
        <w:fldChar w:fldCharType="separate"/>
      </w:r>
      <w:r w:rsidR="00980092">
        <w:rPr>
          <w:b/>
          <w:noProof/>
        </w:rPr>
        <w:t>20</w:t>
      </w:r>
      <w:r w:rsidRPr="00656DF7">
        <w:rPr>
          <w:b/>
        </w:rPr>
        <w:fldChar w:fldCharType="end"/>
      </w:r>
      <w:r w:rsidR="00656DF7">
        <w:t>.</w:t>
      </w:r>
      <w:r>
        <w:t xml:space="preserve"> Diagrama de clase</w:t>
      </w:r>
      <w:bookmarkEnd w:id="63"/>
    </w:p>
    <w:p w:rsidR="0056649D" w:rsidRDefault="0056649D" w:rsidP="00416396">
      <w:pPr>
        <w:rPr>
          <w:lang w:val="ro-RO"/>
        </w:rPr>
      </w:pPr>
    </w:p>
    <w:p w:rsidR="0095450B" w:rsidRDefault="0095450B" w:rsidP="00914C78">
      <w:pPr>
        <w:ind w:firstLine="0"/>
        <w:rPr>
          <w:lang w:val="ro-RO"/>
        </w:rPr>
      </w:pPr>
      <w:r>
        <w:rPr>
          <w:lang w:val="ro-RO"/>
        </w:rPr>
        <w:lastRenderedPageBreak/>
        <w:t>Datorită limitărilor de spațiu, elementele componente ale claselor se vo</w:t>
      </w:r>
      <w:r w:rsidR="00B64EAF">
        <w:rPr>
          <w:lang w:val="ro-RO"/>
        </w:rPr>
        <w:t xml:space="preserve">r elabora în </w:t>
      </w:r>
      <w:r w:rsidR="00BB1D2E">
        <w:rPr>
          <w:lang w:val="ro-RO"/>
        </w:rPr>
        <w:t>Anexa 3. Structura internă ale claselor componente din Back End.</w:t>
      </w:r>
    </w:p>
    <w:p w:rsidR="00416396" w:rsidRPr="000056EC" w:rsidRDefault="00416396" w:rsidP="000056EC">
      <w:pPr>
        <w:pStyle w:val="Heading2"/>
        <w:rPr>
          <w:lang w:val="ro-RO"/>
        </w:rPr>
      </w:pPr>
      <w:bookmarkStart w:id="64" w:name="_Toc536567539"/>
      <w:r>
        <w:rPr>
          <w:lang w:val="ro-RO"/>
        </w:rPr>
        <w:t>Interfața</w:t>
      </w:r>
      <w:bookmarkEnd w:id="64"/>
    </w:p>
    <w:p w:rsidR="003418F3" w:rsidRDefault="003418F3" w:rsidP="003418F3">
      <w:r>
        <w:rPr>
          <w:lang w:val="ro-RO"/>
        </w:rPr>
        <w:t>Pornind de la scopul principal al proiectului</w:t>
      </w:r>
      <w:r w:rsidR="0086049A">
        <w:rPr>
          <w:lang w:val="ro-RO"/>
        </w:rPr>
        <w:t>, interacțiune prin limbaj natural, putem deriva principalele cerințe pentru elaborarea interfeței</w:t>
      </w:r>
      <w:r w:rsidR="003B658D">
        <w:t xml:space="preserve">. Totodată, implementarea în Node-RED implică nevoia realizării unei căi de comunicare între Front End și Back End, precum și al unui semnal de confirmarea existenței a acestei conexiuni, util în cazul în care modulul python se închide brusc din orice motiv. Astfel, în procesul elaborării interfeței, s-au ținut cont the următoarele cerințte: </w:t>
      </w:r>
    </w:p>
    <w:p w:rsidR="0086049A" w:rsidRDefault="00894872" w:rsidP="00A21F3F">
      <w:pPr>
        <w:pStyle w:val="ListParagraph"/>
        <w:numPr>
          <w:ilvl w:val="0"/>
          <w:numId w:val="20"/>
        </w:numPr>
      </w:pPr>
      <w:r>
        <w:t>Posibilitatea funriz</w:t>
      </w:r>
      <w:r>
        <w:rPr>
          <w:lang w:val="ro-RO"/>
        </w:rPr>
        <w:t>ării</w:t>
      </w:r>
      <w:r>
        <w:t xml:space="preserve"> comenzilor și a primirii răspunsurilor în limbaj natural.</w:t>
      </w:r>
    </w:p>
    <w:p w:rsidR="00894872" w:rsidRDefault="00894872" w:rsidP="00A21F3F">
      <w:pPr>
        <w:pStyle w:val="ListParagraph"/>
        <w:numPr>
          <w:ilvl w:val="0"/>
          <w:numId w:val="20"/>
        </w:numPr>
      </w:pPr>
      <w:r>
        <w:t xml:space="preserve">Vizualizarea </w:t>
      </w:r>
      <w:r w:rsidR="00102444">
        <w:t>realizării</w:t>
      </w:r>
      <w:r>
        <w:t xml:space="preserve"> comenzilor</w:t>
      </w:r>
      <w:r w:rsidR="003B658D">
        <w:t>.</w:t>
      </w:r>
    </w:p>
    <w:p w:rsidR="003B658D" w:rsidRDefault="00D75AA9" w:rsidP="00A21F3F">
      <w:pPr>
        <w:pStyle w:val="ListParagraph"/>
        <w:numPr>
          <w:ilvl w:val="0"/>
          <w:numId w:val="20"/>
        </w:numPr>
      </w:pPr>
      <w:r>
        <w:t>Realizarea comunicării bidirecționale între Front End și Back End folosind protocolul MQTT.</w:t>
      </w:r>
    </w:p>
    <w:p w:rsidR="00D75AA9" w:rsidRDefault="00D75AA9" w:rsidP="00A21F3F">
      <w:pPr>
        <w:pStyle w:val="ListParagraph"/>
        <w:numPr>
          <w:ilvl w:val="0"/>
          <w:numId w:val="20"/>
        </w:numPr>
      </w:pPr>
      <w:r>
        <w:t>Semnalizarea întreruperii comunicării.</w:t>
      </w:r>
    </w:p>
    <w:p w:rsidR="003B658D" w:rsidRDefault="003B658D" w:rsidP="003B658D"/>
    <w:p w:rsidR="004A1272" w:rsidRDefault="00583648" w:rsidP="00E15D8D">
      <w:pPr>
        <w:keepNext/>
        <w:ind w:firstLine="142"/>
      </w:pPr>
      <w:r>
        <w:rPr>
          <w:noProof/>
        </w:rPr>
        <w:lastRenderedPageBreak/>
        <w:drawing>
          <wp:inline distT="0" distB="0" distL="0" distR="0" wp14:anchorId="3208241D" wp14:editId="7D5E37E9">
            <wp:extent cx="5732145" cy="448437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png"/>
                    <pic:cNvPicPr/>
                  </pic:nvPicPr>
                  <pic:blipFill>
                    <a:blip r:embed="rId51">
                      <a:extLst>
                        <a:ext uri="{28A0092B-C50C-407E-A947-70E740481C1C}">
                          <a14:useLocalDpi xmlns:a14="http://schemas.microsoft.com/office/drawing/2010/main" val="0"/>
                        </a:ext>
                      </a:extLst>
                    </a:blip>
                    <a:stretch>
                      <a:fillRect/>
                    </a:stretch>
                  </pic:blipFill>
                  <pic:spPr>
                    <a:xfrm>
                      <a:off x="0" y="0"/>
                      <a:ext cx="5732145" cy="4484370"/>
                    </a:xfrm>
                    <a:prstGeom prst="rect">
                      <a:avLst/>
                    </a:prstGeom>
                  </pic:spPr>
                </pic:pic>
              </a:graphicData>
            </a:graphic>
          </wp:inline>
        </w:drawing>
      </w:r>
    </w:p>
    <w:p w:rsidR="00583648" w:rsidRDefault="004A1272" w:rsidP="004A011C">
      <w:pPr>
        <w:pStyle w:val="Caption"/>
        <w:ind w:firstLine="0"/>
        <w:jc w:val="center"/>
      </w:pPr>
      <w:bookmarkStart w:id="65" w:name="_Toc536379808"/>
      <w:r w:rsidRPr="00DC095C">
        <w:rPr>
          <w:b/>
        </w:rPr>
        <w:t xml:space="preserve">Figura </w:t>
      </w:r>
      <w:r w:rsidR="0047339C" w:rsidRPr="00DC095C">
        <w:rPr>
          <w:b/>
        </w:rPr>
        <w:fldChar w:fldCharType="begin"/>
      </w:r>
      <w:r w:rsidR="0047339C" w:rsidRPr="00DC095C">
        <w:rPr>
          <w:b/>
        </w:rPr>
        <w:instrText xml:space="preserve"> SEQ Figura \* ARABIC </w:instrText>
      </w:r>
      <w:r w:rsidR="0047339C" w:rsidRPr="00DC095C">
        <w:rPr>
          <w:b/>
        </w:rPr>
        <w:fldChar w:fldCharType="separate"/>
      </w:r>
      <w:r w:rsidR="00980092">
        <w:rPr>
          <w:b/>
          <w:noProof/>
        </w:rPr>
        <w:t>22</w:t>
      </w:r>
      <w:r w:rsidR="0047339C" w:rsidRPr="00DC095C">
        <w:rPr>
          <w:b/>
          <w:noProof/>
        </w:rPr>
        <w:fldChar w:fldCharType="end"/>
      </w:r>
      <w:r w:rsidR="00DC095C">
        <w:rPr>
          <w:b/>
          <w:noProof/>
        </w:rPr>
        <w:t>.</w:t>
      </w:r>
      <w:r>
        <w:t xml:space="preserve"> Interfața aplicației</w:t>
      </w:r>
      <w:bookmarkEnd w:id="65"/>
    </w:p>
    <w:p w:rsidR="00583648" w:rsidRDefault="00583648" w:rsidP="00E15D8D">
      <w:pPr>
        <w:ind w:firstLine="0"/>
      </w:pPr>
    </w:p>
    <w:p w:rsidR="00583648" w:rsidRPr="00872746" w:rsidRDefault="00872746" w:rsidP="003B658D">
      <w:pPr>
        <w:rPr>
          <w:lang w:val="ro-RO"/>
        </w:rPr>
      </w:pPr>
      <w:r>
        <w:t>Implementarea fluxului elementelor de interfa</w:t>
      </w:r>
      <w:r>
        <w:rPr>
          <w:lang w:val="ro-RO"/>
        </w:rPr>
        <w:t xml:space="preserve">ță se regăsește integral în </w:t>
      </w:r>
      <w:r w:rsidR="00A43550">
        <w:rPr>
          <w:lang w:val="ro-RO"/>
        </w:rPr>
        <w:t>Anexa 2</w:t>
      </w:r>
      <w:r>
        <w:rPr>
          <w:lang w:val="ro-RO"/>
        </w:rPr>
        <w:t>.</w:t>
      </w:r>
    </w:p>
    <w:p w:rsidR="00872746" w:rsidRDefault="00872746" w:rsidP="003B658D"/>
    <w:p w:rsidR="003B658D" w:rsidRPr="006F5640" w:rsidRDefault="006F5640" w:rsidP="00E15D8D">
      <w:pPr>
        <w:ind w:firstLine="0"/>
        <w:rPr>
          <w:lang w:val="ro-RO"/>
        </w:rPr>
      </w:pPr>
      <w:r>
        <w:t xml:space="preserve">Interfața se împarte în trei module separate, fiecare înglobând informațiile asociate. Astfel avem panoul </w:t>
      </w:r>
      <w:r w:rsidRPr="006F5640">
        <w:rPr>
          <w:i/>
        </w:rPr>
        <w:t>Input</w:t>
      </w:r>
      <w:r>
        <w:t xml:space="preserve">, folosit pentru interacțiunea cu ALICE, panoul </w:t>
      </w:r>
      <w:r w:rsidRPr="006F5640">
        <w:rPr>
          <w:i/>
        </w:rPr>
        <w:t>Lighting</w:t>
      </w:r>
      <w:r>
        <w:t xml:space="preserve">, unde se regăsesc toate componentele legate de iluminare și panoul </w:t>
      </w:r>
      <w:r>
        <w:rPr>
          <w:i/>
        </w:rPr>
        <w:t xml:space="preserve">Heating, </w:t>
      </w:r>
      <w:r>
        <w:t>care con</w:t>
      </w:r>
      <w:r>
        <w:rPr>
          <w:lang w:val="ro-RO"/>
        </w:rPr>
        <w:t>ține informațiile de temperatură.</w:t>
      </w:r>
    </w:p>
    <w:p w:rsidR="00B536D8" w:rsidRDefault="00B536D8" w:rsidP="003B658D"/>
    <w:p w:rsidR="00AD438E" w:rsidRDefault="00AD438E" w:rsidP="003B658D"/>
    <w:p w:rsidR="00AD438E" w:rsidRDefault="00AD438E" w:rsidP="003B658D"/>
    <w:p w:rsidR="00AD438E" w:rsidRDefault="00AD438E" w:rsidP="003B658D"/>
    <w:p w:rsidR="00AD438E" w:rsidRDefault="00AD438E" w:rsidP="003B658D"/>
    <w:p w:rsidR="00AD438E" w:rsidRDefault="00AD438E" w:rsidP="003B658D"/>
    <w:p w:rsidR="00AD438E" w:rsidRDefault="00AD438E" w:rsidP="003B658D"/>
    <w:p w:rsidR="003A65E9" w:rsidRDefault="003A65E9" w:rsidP="00AD438E">
      <w:pPr>
        <w:pStyle w:val="Heading3"/>
      </w:pPr>
      <w:bookmarkStart w:id="66" w:name="_Toc536567540"/>
      <w:r>
        <w:lastRenderedPageBreak/>
        <w:t>Panoul Input</w:t>
      </w:r>
      <w:bookmarkEnd w:id="66"/>
    </w:p>
    <w:p w:rsidR="00E4719B" w:rsidRDefault="00331E38" w:rsidP="004A011C">
      <w:pPr>
        <w:keepNext/>
        <w:ind w:firstLine="0"/>
        <w:jc w:val="center"/>
      </w:pPr>
      <w:r>
        <w:object w:dxaOrig="8220" w:dyaOrig="10485">
          <v:shape id="_x0000_i1040" type="#_x0000_t75" style="width:268.3pt;height:341.65pt" o:ole="">
            <v:imagedata r:id="rId52" o:title=""/>
          </v:shape>
          <o:OLEObject Type="Embed" ProgID="Visio.Drawing.15" ShapeID="_x0000_i1040" DrawAspect="Content" ObjectID="_1610310181" r:id="rId53"/>
        </w:object>
      </w:r>
    </w:p>
    <w:p w:rsidR="006804C5" w:rsidRDefault="00E4719B" w:rsidP="004A011C">
      <w:pPr>
        <w:pStyle w:val="Caption"/>
        <w:ind w:firstLine="0"/>
        <w:jc w:val="center"/>
      </w:pPr>
      <w:bookmarkStart w:id="67" w:name="_Toc536379809"/>
      <w:r w:rsidRPr="000419F5">
        <w:rPr>
          <w:b/>
        </w:rPr>
        <w:t xml:space="preserve">Figura </w:t>
      </w:r>
      <w:r w:rsidR="0047339C" w:rsidRPr="000419F5">
        <w:rPr>
          <w:b/>
        </w:rPr>
        <w:fldChar w:fldCharType="begin"/>
      </w:r>
      <w:r w:rsidR="0047339C" w:rsidRPr="000419F5">
        <w:rPr>
          <w:b/>
        </w:rPr>
        <w:instrText xml:space="preserve"> SEQ Figura \* ARABIC </w:instrText>
      </w:r>
      <w:r w:rsidR="0047339C" w:rsidRPr="000419F5">
        <w:rPr>
          <w:b/>
        </w:rPr>
        <w:fldChar w:fldCharType="separate"/>
      </w:r>
      <w:r w:rsidR="00980092">
        <w:rPr>
          <w:b/>
          <w:noProof/>
        </w:rPr>
        <w:t>23</w:t>
      </w:r>
      <w:r w:rsidR="0047339C" w:rsidRPr="000419F5">
        <w:rPr>
          <w:b/>
          <w:noProof/>
        </w:rPr>
        <w:fldChar w:fldCharType="end"/>
      </w:r>
      <w:r w:rsidR="000419F5">
        <w:rPr>
          <w:b/>
          <w:noProof/>
        </w:rPr>
        <w:t>.</w:t>
      </w:r>
      <w:r>
        <w:t xml:space="preserve"> Elemenetele panoului "Input"</w:t>
      </w:r>
      <w:bookmarkEnd w:id="67"/>
    </w:p>
    <w:p w:rsidR="00B536D8" w:rsidRDefault="00B536D8" w:rsidP="003B658D"/>
    <w:p w:rsidR="003B658D" w:rsidRDefault="00EB38C8" w:rsidP="005C3D63">
      <w:pPr>
        <w:ind w:firstLine="0"/>
        <w:rPr>
          <w:lang w:val="ro-RO"/>
        </w:rPr>
      </w:pPr>
      <w:r>
        <w:t>Primul panou a interfe</w:t>
      </w:r>
      <w:r>
        <w:rPr>
          <w:lang w:val="ro-RO"/>
        </w:rPr>
        <w:t>ț</w:t>
      </w:r>
      <w:r w:rsidR="001868D3">
        <w:rPr>
          <w:lang w:val="ro-RO"/>
        </w:rPr>
        <w:t>ei grafice</w:t>
      </w:r>
      <w:r>
        <w:rPr>
          <w:lang w:val="ro-RO"/>
        </w:rPr>
        <w:t xml:space="preserve"> conține date despre interacțiunea utilizatorului cu aplicația. Acesta conține 4 elemente grafice distincte, după cum urmează</w:t>
      </w:r>
      <w:r>
        <w:t>:</w:t>
      </w:r>
    </w:p>
    <w:p w:rsidR="00EB38C8" w:rsidRDefault="00EB38C8" w:rsidP="003B658D">
      <w:pPr>
        <w:rPr>
          <w:lang w:val="ro-RO"/>
        </w:rPr>
      </w:pPr>
    </w:p>
    <w:p w:rsidR="00EB38C8" w:rsidRDefault="00EB38C8" w:rsidP="005C3D63">
      <w:pPr>
        <w:ind w:firstLine="0"/>
      </w:pPr>
      <w:r w:rsidRPr="00EB38C8">
        <w:rPr>
          <w:b/>
        </w:rPr>
        <w:t>[Pt. 1]</w:t>
      </w:r>
      <w:r>
        <w:rPr>
          <w:b/>
        </w:rPr>
        <w:t xml:space="preserve"> </w:t>
      </w:r>
      <w:r>
        <w:t>Pictograma prezintă starea conexiunii dintre Front End (Node-RED) și Back End (Python)</w:t>
      </w:r>
      <w:r w:rsidR="00E861E4">
        <w:t xml:space="preserve">. În cazul unei conexiuni active, pictograma este una verde, iar în cazul </w:t>
      </w:r>
      <w:r w:rsidR="00F96E66">
        <w:t>unei întreruperi</w:t>
      </w:r>
      <w:r w:rsidR="00E861E4">
        <w:t>, aceasta devine roșie.</w:t>
      </w:r>
      <w:r w:rsidR="00776E7E">
        <w:t xml:space="preserve"> Starea conexiunii este stabilită </w:t>
      </w:r>
      <w:r w:rsidR="00C73FDB">
        <w:t>prin primirea periodică al unei notificări din partea Back Endului, la intervale de 4 secunde. Cât timp aceste semnale sunt primite, pictograma se menține verde, iar în cazul lipsei semnalului pe o perioadă de minim 5 secunde, pictograma devine roșie.</w:t>
      </w:r>
    </w:p>
    <w:p w:rsidR="000E6F4C" w:rsidRDefault="000E6F4C" w:rsidP="003B658D"/>
    <w:p w:rsidR="00900493" w:rsidRDefault="000E6F4C" w:rsidP="000324ED">
      <w:pPr>
        <w:ind w:firstLine="0"/>
      </w:pPr>
      <w:r w:rsidRPr="000E6F4C">
        <w:rPr>
          <w:b/>
        </w:rPr>
        <w:t>[Pt. 2]</w:t>
      </w:r>
      <w:r>
        <w:rPr>
          <w:b/>
        </w:rPr>
        <w:t xml:space="preserve"> </w:t>
      </w:r>
      <w:r w:rsidR="00852523">
        <w:rPr>
          <w:lang w:val="ro-RO"/>
        </w:rPr>
        <w:t xml:space="preserve">Câmpul de input este folosit </w:t>
      </w:r>
      <w:r w:rsidR="00C0190B">
        <w:rPr>
          <w:lang w:val="ro-RO"/>
        </w:rPr>
        <w:t>l</w:t>
      </w:r>
      <w:r w:rsidR="00852523">
        <w:rPr>
          <w:lang w:val="ro-RO"/>
        </w:rPr>
        <w:t xml:space="preserve">a furnizarea comenzilor în limbaj natural, pentru a fi prelucrate de aplicație. </w:t>
      </w:r>
      <w:r w:rsidR="009A0165">
        <w:rPr>
          <w:lang w:val="ro-RO"/>
        </w:rPr>
        <w:t xml:space="preserve">După apăsarea tastei </w:t>
      </w:r>
      <w:r w:rsidR="009A0165">
        <w:t>“</w:t>
      </w:r>
      <w:r w:rsidR="009A0165">
        <w:rPr>
          <w:i/>
          <w:lang w:val="ro-RO"/>
        </w:rPr>
        <w:t>Enter</w:t>
      </w:r>
      <w:r w:rsidR="009A0165">
        <w:t>”</w:t>
      </w:r>
      <w:r w:rsidR="009A0165">
        <w:rPr>
          <w:i/>
        </w:rPr>
        <w:t xml:space="preserve">, </w:t>
      </w:r>
      <w:r w:rsidR="009A0165">
        <w:t xml:space="preserve">câmpul este </w:t>
      </w:r>
      <w:r w:rsidR="00E863CC">
        <w:t>golit, folosind o rutină dedicată de Node-RED.</w:t>
      </w:r>
    </w:p>
    <w:p w:rsidR="008E2D39" w:rsidRDefault="008E2D39" w:rsidP="003B658D"/>
    <w:p w:rsidR="00287CFC" w:rsidRDefault="008E2D39" w:rsidP="000324ED">
      <w:pPr>
        <w:ind w:firstLine="0"/>
        <w:rPr>
          <w:lang w:val="ro-RO"/>
        </w:rPr>
      </w:pPr>
      <w:r w:rsidRPr="008E2D39">
        <w:rPr>
          <w:b/>
        </w:rPr>
        <w:lastRenderedPageBreak/>
        <w:t>[Pt. 3]</w:t>
      </w:r>
      <w:r>
        <w:rPr>
          <w:b/>
        </w:rPr>
        <w:t xml:space="preserve"> </w:t>
      </w:r>
      <w:r>
        <w:t>C</w:t>
      </w:r>
      <w:r>
        <w:rPr>
          <w:lang w:val="ro-RO"/>
        </w:rPr>
        <w:t>âmpul de răspuns reține răspunsul aplicației la ultima comandă furnizată.</w:t>
      </w:r>
    </w:p>
    <w:p w:rsidR="008E2D39" w:rsidRDefault="008E2D39" w:rsidP="003B658D">
      <w:pPr>
        <w:rPr>
          <w:lang w:val="ro-RO"/>
        </w:rPr>
      </w:pPr>
    </w:p>
    <w:p w:rsidR="008E2D39" w:rsidRPr="008E2D39" w:rsidRDefault="008E2D39" w:rsidP="000324ED">
      <w:pPr>
        <w:ind w:firstLine="0"/>
        <w:rPr>
          <w:lang w:val="ro-RO"/>
        </w:rPr>
      </w:pPr>
      <w:r w:rsidRPr="008E2D39">
        <w:rPr>
          <w:b/>
        </w:rPr>
        <w:t>[Pt. 4]</w:t>
      </w:r>
      <w:r>
        <w:rPr>
          <w:b/>
        </w:rPr>
        <w:t xml:space="preserve"> </w:t>
      </w:r>
      <w:r>
        <w:t>Repezint</w:t>
      </w:r>
      <w:r>
        <w:rPr>
          <w:lang w:val="ro-RO"/>
        </w:rPr>
        <w:t>ă zona de istoric al interacțiunilor. Aceasta este o implementare hibridă între Node-RED și AngularJS, de forma unui câmp de chat</w:t>
      </w:r>
      <w:r w:rsidR="00ED2728">
        <w:rPr>
          <w:lang w:val="ro-RO"/>
        </w:rPr>
        <w:t xml:space="preserve"> de forma unei cozi de lungime 10</w:t>
      </w:r>
      <w:r>
        <w:rPr>
          <w:lang w:val="ro-RO"/>
        </w:rPr>
        <w:t xml:space="preserve">, în care comenzile transmise de utilizator sunt afișate din stânga spre dreapta, având culoarea roșie de fundal, iar răspunsurile primite de la aplicație sunt afișsate din dreapta spre stânga, având culoare galbenă de fundal. </w:t>
      </w:r>
    </w:p>
    <w:p w:rsidR="00437A13" w:rsidRPr="000D0D3D" w:rsidRDefault="00437A13" w:rsidP="000D0D3D">
      <w:pPr>
        <w:pStyle w:val="Heading3"/>
      </w:pPr>
      <w:bookmarkStart w:id="68" w:name="_Toc536567541"/>
      <w:r>
        <w:t>Panoul Lighting</w:t>
      </w:r>
      <w:bookmarkEnd w:id="68"/>
    </w:p>
    <w:p w:rsidR="00D56123" w:rsidRDefault="00E7063A" w:rsidP="004A011C">
      <w:pPr>
        <w:keepNext/>
        <w:ind w:firstLine="0"/>
        <w:jc w:val="center"/>
      </w:pPr>
      <w:r>
        <w:rPr>
          <w:lang w:val="ro-RO"/>
        </w:rPr>
        <w:object w:dxaOrig="8160" w:dyaOrig="10515">
          <v:shape id="_x0000_i1041" type="#_x0000_t75" style="width:268.3pt;height:345.05pt" o:ole="">
            <v:imagedata r:id="rId54" o:title=""/>
          </v:shape>
          <o:OLEObject Type="Embed" ProgID="Visio.Drawing.15" ShapeID="_x0000_i1041" DrawAspect="Content" ObjectID="_1610310182" r:id="rId55"/>
        </w:object>
      </w:r>
    </w:p>
    <w:p w:rsidR="003E7ED9" w:rsidRDefault="00D56123" w:rsidP="004A011C">
      <w:pPr>
        <w:pStyle w:val="Caption"/>
        <w:ind w:firstLine="0"/>
        <w:jc w:val="center"/>
        <w:rPr>
          <w:lang w:val="ro-RO"/>
        </w:rPr>
      </w:pPr>
      <w:bookmarkStart w:id="69" w:name="_Toc536379810"/>
      <w:r w:rsidRPr="00370433">
        <w:rPr>
          <w:b/>
        </w:rPr>
        <w:t xml:space="preserve">Figura </w:t>
      </w:r>
      <w:r w:rsidR="0047339C" w:rsidRPr="00370433">
        <w:rPr>
          <w:b/>
        </w:rPr>
        <w:fldChar w:fldCharType="begin"/>
      </w:r>
      <w:r w:rsidR="0047339C" w:rsidRPr="00370433">
        <w:rPr>
          <w:b/>
        </w:rPr>
        <w:instrText xml:space="preserve"> SEQ Figura \* ARABIC </w:instrText>
      </w:r>
      <w:r w:rsidR="0047339C" w:rsidRPr="00370433">
        <w:rPr>
          <w:b/>
        </w:rPr>
        <w:fldChar w:fldCharType="separate"/>
      </w:r>
      <w:r w:rsidR="00980092">
        <w:rPr>
          <w:b/>
          <w:noProof/>
        </w:rPr>
        <w:t>24</w:t>
      </w:r>
      <w:r w:rsidR="0047339C" w:rsidRPr="00370433">
        <w:rPr>
          <w:b/>
          <w:noProof/>
        </w:rPr>
        <w:fldChar w:fldCharType="end"/>
      </w:r>
      <w:r w:rsidR="00370433">
        <w:rPr>
          <w:b/>
          <w:noProof/>
        </w:rPr>
        <w:t>.</w:t>
      </w:r>
      <w:r>
        <w:t xml:space="preserve"> Elementele panoului "Lighting"</w:t>
      </w:r>
      <w:bookmarkEnd w:id="69"/>
    </w:p>
    <w:p w:rsidR="00D56123" w:rsidRDefault="00D56123" w:rsidP="00D56123">
      <w:pPr>
        <w:jc w:val="center"/>
        <w:rPr>
          <w:lang w:val="ro-RO"/>
        </w:rPr>
      </w:pPr>
    </w:p>
    <w:p w:rsidR="00D735D9" w:rsidRPr="001868D3" w:rsidRDefault="00D735D9" w:rsidP="00ED1039">
      <w:pPr>
        <w:ind w:firstLine="0"/>
        <w:rPr>
          <w:lang w:val="ro-RO"/>
        </w:rPr>
      </w:pPr>
      <w:r>
        <w:rPr>
          <w:lang w:val="ro-RO"/>
        </w:rPr>
        <w:t>Al doilea panou a interfeței grafice conține date despre starea curentă, cât și trecută, al becului, cât și posibilități de configurare manuală.</w:t>
      </w:r>
    </w:p>
    <w:p w:rsidR="00D56123" w:rsidRDefault="00D56123" w:rsidP="00D735D9">
      <w:pPr>
        <w:rPr>
          <w:lang w:val="ro-RO"/>
        </w:rPr>
      </w:pPr>
    </w:p>
    <w:p w:rsidR="004813F6" w:rsidRDefault="004813F6" w:rsidP="00ED1039">
      <w:pPr>
        <w:ind w:firstLine="0"/>
      </w:pPr>
      <w:r w:rsidRPr="004813F6">
        <w:rPr>
          <w:b/>
        </w:rPr>
        <w:t>[</w:t>
      </w:r>
      <w:r w:rsidRPr="004813F6">
        <w:rPr>
          <w:b/>
          <w:lang w:val="ro-RO"/>
        </w:rPr>
        <w:t>Pt. 1</w:t>
      </w:r>
      <w:r w:rsidRPr="004813F6">
        <w:rPr>
          <w:b/>
        </w:rPr>
        <w:t>]</w:t>
      </w:r>
      <w:r>
        <w:rPr>
          <w:b/>
        </w:rPr>
        <w:t xml:space="preserve"> </w:t>
      </w:r>
      <w:r>
        <w:t xml:space="preserve">Pictograma prezintă starea curentă al becului. Starea de </w:t>
      </w:r>
      <w:r>
        <w:rPr>
          <w:i/>
        </w:rPr>
        <w:t>aprins</w:t>
      </w:r>
      <w:r>
        <w:rPr>
          <w:b/>
          <w:i/>
        </w:rPr>
        <w:t xml:space="preserve"> </w:t>
      </w:r>
      <w:r>
        <w:t>este ilustrată prin fulgerul galben, iar în cazul în care becul se stinge, acesta se transformă într-un fulger roșu barat.</w:t>
      </w:r>
    </w:p>
    <w:p w:rsidR="00A750AC" w:rsidRDefault="00A750AC" w:rsidP="00D735D9"/>
    <w:p w:rsidR="00632B14" w:rsidRDefault="00A750AC" w:rsidP="00ED1039">
      <w:pPr>
        <w:ind w:firstLine="0"/>
        <w:rPr>
          <w:lang w:val="ro-RO"/>
        </w:rPr>
      </w:pPr>
      <w:r w:rsidRPr="00A750AC">
        <w:rPr>
          <w:b/>
        </w:rPr>
        <w:lastRenderedPageBreak/>
        <w:t>[Pt. 2]</w:t>
      </w:r>
      <w:r>
        <w:rPr>
          <w:b/>
        </w:rPr>
        <w:t xml:space="preserve"> </w:t>
      </w:r>
      <w:r w:rsidR="007F7298">
        <w:t>Indicator al intensit</w:t>
      </w:r>
      <w:r w:rsidR="007F7298">
        <w:rPr>
          <w:lang w:val="ro-RO"/>
        </w:rPr>
        <w:t>ății luminii, în procente.</w:t>
      </w:r>
    </w:p>
    <w:p w:rsidR="00632B14" w:rsidRDefault="00632B14" w:rsidP="00D735D9">
      <w:pPr>
        <w:rPr>
          <w:lang w:val="ro-RO"/>
        </w:rPr>
      </w:pPr>
    </w:p>
    <w:p w:rsidR="00A750AC" w:rsidRDefault="00632B14" w:rsidP="00ED1039">
      <w:pPr>
        <w:ind w:firstLine="0"/>
        <w:rPr>
          <w:lang w:val="ro-RO"/>
        </w:rPr>
      </w:pPr>
      <w:r w:rsidRPr="00632B14">
        <w:rPr>
          <w:b/>
        </w:rPr>
        <w:t>[Pt. 3]</w:t>
      </w:r>
      <w:r>
        <w:rPr>
          <w:b/>
          <w:lang w:val="ro-RO"/>
        </w:rPr>
        <w:t xml:space="preserve"> </w:t>
      </w:r>
      <w:r>
        <w:rPr>
          <w:lang w:val="ro-RO"/>
        </w:rPr>
        <w:t xml:space="preserve">Grafic </w:t>
      </w:r>
      <w:r w:rsidR="00476006">
        <w:rPr>
          <w:lang w:val="ro-RO"/>
        </w:rPr>
        <w:t>prezentând variațiile intensității luminii în ultima oră.</w:t>
      </w:r>
    </w:p>
    <w:p w:rsidR="00E12D0D" w:rsidRDefault="00E12D0D" w:rsidP="00ED1039">
      <w:pPr>
        <w:ind w:firstLine="0"/>
      </w:pPr>
      <w:r w:rsidRPr="00E12D0D">
        <w:rPr>
          <w:b/>
        </w:rPr>
        <w:t>[</w:t>
      </w:r>
      <w:r w:rsidRPr="00E12D0D">
        <w:rPr>
          <w:b/>
          <w:lang w:val="ro-RO"/>
        </w:rPr>
        <w:t>Pt. 4</w:t>
      </w:r>
      <w:r w:rsidRPr="00E12D0D">
        <w:rPr>
          <w:b/>
        </w:rPr>
        <w:t>]</w:t>
      </w:r>
      <w:r w:rsidR="00C8075A">
        <w:rPr>
          <w:b/>
        </w:rPr>
        <w:t xml:space="preserve"> </w:t>
      </w:r>
      <w:r w:rsidR="00C8075A">
        <w:t>Potențiometru ce permite setarea manuală a intensității luminii.</w:t>
      </w:r>
      <w:r w:rsidR="001B09D7">
        <w:t xml:space="preserve"> Acesta suprascrie datele setate prin comandă în limbaj natural și este, la rândul său, suprascris de o nouă comandă de schimbarea intensității.</w:t>
      </w:r>
    </w:p>
    <w:p w:rsidR="00152F5C" w:rsidRDefault="00152F5C" w:rsidP="00D735D9"/>
    <w:p w:rsidR="00152F5C" w:rsidRPr="0008623F" w:rsidRDefault="00152F5C" w:rsidP="00ED1039">
      <w:pPr>
        <w:ind w:firstLine="0"/>
      </w:pPr>
      <w:r w:rsidRPr="00152F5C">
        <w:rPr>
          <w:b/>
        </w:rPr>
        <w:t>[Pt. 5]</w:t>
      </w:r>
      <w:r>
        <w:rPr>
          <w:b/>
        </w:rPr>
        <w:t xml:space="preserve"> </w:t>
      </w:r>
      <w:r w:rsidR="0008623F">
        <w:t>C</w:t>
      </w:r>
      <w:r w:rsidR="0008623F">
        <w:rPr>
          <w:lang w:val="ro-RO"/>
        </w:rPr>
        <w:t xml:space="preserve">âmp de configurare ce permite schimbarea indicelui de variație a intensității luminoase. În cazul în care în comanda lansată nu se specifică variația procentuală de intensitate, acesta va crește sau, respectiv, descrește, cu procentajul arătat de acest câmp de configurare. În cazul în care acesta eset setat la valoare 10, iar aplicație primește comanda </w:t>
      </w:r>
      <w:r w:rsidR="0008623F">
        <w:rPr>
          <w:i/>
        </w:rPr>
        <w:t>“</w:t>
      </w:r>
      <w:r w:rsidR="0008623F">
        <w:t>make it brighter</w:t>
      </w:r>
      <w:r w:rsidR="0008623F">
        <w:rPr>
          <w:i/>
        </w:rPr>
        <w:t>”</w:t>
      </w:r>
      <w:r w:rsidR="0008623F">
        <w:t xml:space="preserve">, intensitatea luminii va </w:t>
      </w:r>
      <w:r w:rsidR="00890538">
        <w:t>crește</w:t>
      </w:r>
      <w:r w:rsidR="0008623F">
        <w:t xml:space="preserve"> cu 10 procente. Dac</w:t>
      </w:r>
      <w:r w:rsidR="0008623F">
        <w:rPr>
          <w:lang w:val="ro-RO"/>
        </w:rPr>
        <w:t xml:space="preserve">ă însă comanda specifică exact procentajul variației, cum ar fi comanda </w:t>
      </w:r>
      <w:r w:rsidR="0008623F">
        <w:rPr>
          <w:i/>
        </w:rPr>
        <w:t>“</w:t>
      </w:r>
      <w:r w:rsidR="0008623F">
        <w:rPr>
          <w:i/>
          <w:lang w:val="ro-RO"/>
        </w:rPr>
        <w:t>make it brighter by 20 percent</w:t>
      </w:r>
      <w:r w:rsidR="0008623F">
        <w:rPr>
          <w:i/>
        </w:rPr>
        <w:t>”</w:t>
      </w:r>
      <w:r w:rsidR="0008623F">
        <w:t xml:space="preserve"> intensitatea se va mări cu 20 de procente, ignorând valoarea setată.</w:t>
      </w:r>
    </w:p>
    <w:p w:rsidR="00021B7B" w:rsidRPr="00C138E4" w:rsidRDefault="00F838AF" w:rsidP="00C138E4">
      <w:pPr>
        <w:pStyle w:val="Heading3"/>
      </w:pPr>
      <w:bookmarkStart w:id="70" w:name="_Toc536567542"/>
      <w:r>
        <w:t>Panoul Heating</w:t>
      </w:r>
      <w:bookmarkEnd w:id="70"/>
    </w:p>
    <w:p w:rsidR="000F4EC6" w:rsidRDefault="00B058ED" w:rsidP="004A011C">
      <w:pPr>
        <w:keepNext/>
        <w:ind w:firstLine="0"/>
        <w:jc w:val="center"/>
      </w:pPr>
      <w:r>
        <w:rPr>
          <w:lang w:val="ro-RO"/>
        </w:rPr>
        <w:object w:dxaOrig="8206" w:dyaOrig="10515">
          <v:shape id="_x0000_i1042" type="#_x0000_t75" style="width:264.9pt;height:338.25pt" o:ole="">
            <v:imagedata r:id="rId56" o:title=""/>
          </v:shape>
          <o:OLEObject Type="Embed" ProgID="Visio.Drawing.15" ShapeID="_x0000_i1042" DrawAspect="Content" ObjectID="_1610310183" r:id="rId57"/>
        </w:object>
      </w:r>
    </w:p>
    <w:p w:rsidR="00021B7B" w:rsidRPr="00021B7B" w:rsidRDefault="000F4EC6" w:rsidP="004A011C">
      <w:pPr>
        <w:pStyle w:val="Caption"/>
        <w:ind w:firstLine="0"/>
        <w:jc w:val="center"/>
        <w:rPr>
          <w:lang w:val="ro-RO"/>
        </w:rPr>
      </w:pPr>
      <w:bookmarkStart w:id="71" w:name="_Toc536379811"/>
      <w:r w:rsidRPr="003908EC">
        <w:rPr>
          <w:b/>
        </w:rPr>
        <w:t xml:space="preserve">Figura </w:t>
      </w:r>
      <w:r w:rsidR="0047339C" w:rsidRPr="003908EC">
        <w:rPr>
          <w:b/>
        </w:rPr>
        <w:fldChar w:fldCharType="begin"/>
      </w:r>
      <w:r w:rsidR="0047339C" w:rsidRPr="003908EC">
        <w:rPr>
          <w:b/>
        </w:rPr>
        <w:instrText xml:space="preserve"> SEQ Figura \* ARABIC </w:instrText>
      </w:r>
      <w:r w:rsidR="0047339C" w:rsidRPr="003908EC">
        <w:rPr>
          <w:b/>
        </w:rPr>
        <w:fldChar w:fldCharType="separate"/>
      </w:r>
      <w:r w:rsidR="00980092">
        <w:rPr>
          <w:b/>
          <w:noProof/>
        </w:rPr>
        <w:t>25</w:t>
      </w:r>
      <w:r w:rsidR="0047339C" w:rsidRPr="003908EC">
        <w:rPr>
          <w:b/>
          <w:noProof/>
        </w:rPr>
        <w:fldChar w:fldCharType="end"/>
      </w:r>
      <w:r w:rsidR="003908EC">
        <w:rPr>
          <w:b/>
          <w:noProof/>
        </w:rPr>
        <w:t>.</w:t>
      </w:r>
      <w:r>
        <w:t xml:space="preserve"> Elementele panoului "Heating"</w:t>
      </w:r>
      <w:bookmarkEnd w:id="71"/>
    </w:p>
    <w:p w:rsidR="000D00CD" w:rsidRDefault="000D00CD" w:rsidP="00C01F97">
      <w:pPr>
        <w:ind w:firstLine="0"/>
        <w:rPr>
          <w:lang w:val="ro-RO"/>
        </w:rPr>
      </w:pPr>
      <w:r>
        <w:rPr>
          <w:lang w:val="ro-RO"/>
        </w:rPr>
        <w:lastRenderedPageBreak/>
        <w:t>Al treilea panou a interfeței grafice conține date despre starea curentă, cât și trecută, a</w:t>
      </w:r>
      <w:r w:rsidR="00126C48">
        <w:rPr>
          <w:lang w:val="ro-RO"/>
        </w:rPr>
        <w:t xml:space="preserve"> temperaturii</w:t>
      </w:r>
      <w:r w:rsidR="00C22DF1">
        <w:rPr>
          <w:lang w:val="ro-RO"/>
        </w:rPr>
        <w:t xml:space="preserve"> și al sistemului de încălzire,</w:t>
      </w:r>
      <w:r>
        <w:rPr>
          <w:lang w:val="ro-RO"/>
        </w:rPr>
        <w:t xml:space="preserve"> cât și posibilități de configurare manuală.</w:t>
      </w:r>
    </w:p>
    <w:p w:rsidR="00F6608A" w:rsidRDefault="00F6608A" w:rsidP="000D00CD">
      <w:pPr>
        <w:rPr>
          <w:lang w:val="ro-RO"/>
        </w:rPr>
      </w:pPr>
    </w:p>
    <w:p w:rsidR="00C22DF1" w:rsidRDefault="007C77F1" w:rsidP="00C01F97">
      <w:pPr>
        <w:ind w:firstLine="0"/>
      </w:pPr>
      <w:r w:rsidRPr="007C77F1">
        <w:rPr>
          <w:b/>
        </w:rPr>
        <w:t>[Pt. 1]</w:t>
      </w:r>
      <w:r>
        <w:rPr>
          <w:b/>
        </w:rPr>
        <w:t xml:space="preserve"> </w:t>
      </w:r>
      <w:r w:rsidR="004741A5">
        <w:t xml:space="preserve">Pictograma prezintă starea curentă al termostatului. Starea de </w:t>
      </w:r>
      <w:r w:rsidR="004741A5">
        <w:rPr>
          <w:i/>
        </w:rPr>
        <w:t>deschis</w:t>
      </w:r>
      <w:r w:rsidR="004741A5">
        <w:rPr>
          <w:b/>
          <w:i/>
        </w:rPr>
        <w:t xml:space="preserve"> </w:t>
      </w:r>
      <w:r w:rsidR="004741A5">
        <w:t xml:space="preserve">este ilustrată prin </w:t>
      </w:r>
      <w:r w:rsidR="00CC2212">
        <w:t>termometrul</w:t>
      </w:r>
      <w:r w:rsidR="004741A5">
        <w:t xml:space="preserve"> galben</w:t>
      </w:r>
      <w:r w:rsidR="00CC2212">
        <w:t>, indic</w:t>
      </w:r>
      <w:r w:rsidR="00CC2212">
        <w:rPr>
          <w:lang w:val="ro-RO"/>
        </w:rPr>
        <w:t>ând faptul că valva de apă al termostatului permite trecerea apei, încăperea fiind astfel în starea de încălzire</w:t>
      </w:r>
      <w:r w:rsidR="004741A5">
        <w:t xml:space="preserve">, iar în cazul în care </w:t>
      </w:r>
      <w:r w:rsidR="00CC2212">
        <w:t>valva termostatului se închide</w:t>
      </w:r>
      <w:r w:rsidR="004741A5">
        <w:t xml:space="preserve">, acesta se transformă într-un </w:t>
      </w:r>
      <w:r w:rsidR="00CC2212">
        <w:t>termometru</w:t>
      </w:r>
      <w:r w:rsidR="004741A5">
        <w:t xml:space="preserve"> roșu</w:t>
      </w:r>
      <w:r w:rsidR="00CC2212">
        <w:t>, indicând oprirea încălzirii.</w:t>
      </w:r>
    </w:p>
    <w:p w:rsidR="008B0F45" w:rsidRDefault="008B0F45" w:rsidP="000D00CD"/>
    <w:p w:rsidR="008B0F45" w:rsidRDefault="008B0F45" w:rsidP="00C01F97">
      <w:pPr>
        <w:ind w:firstLine="0"/>
      </w:pPr>
      <w:r w:rsidRPr="008B0F45">
        <w:rPr>
          <w:b/>
        </w:rPr>
        <w:t>[Pt. 2]</w:t>
      </w:r>
      <w:r>
        <w:rPr>
          <w:b/>
        </w:rPr>
        <w:t xml:space="preserve"> </w:t>
      </w:r>
      <w:r w:rsidR="00141055">
        <w:t>Indicator a temperaturii ambientale curente.</w:t>
      </w:r>
    </w:p>
    <w:p w:rsidR="00EE6995" w:rsidRDefault="00EE6995" w:rsidP="000D00CD"/>
    <w:p w:rsidR="00EE6995" w:rsidRDefault="00EE6995" w:rsidP="00C01F97">
      <w:pPr>
        <w:ind w:firstLine="0"/>
        <w:rPr>
          <w:lang w:val="ro-RO"/>
        </w:rPr>
      </w:pPr>
      <w:r w:rsidRPr="00EE6995">
        <w:rPr>
          <w:b/>
        </w:rPr>
        <w:t>[Pt. 3]</w:t>
      </w:r>
      <w:r>
        <w:rPr>
          <w:b/>
        </w:rPr>
        <w:t xml:space="preserve"> </w:t>
      </w:r>
      <w:r w:rsidR="00BB1379">
        <w:rPr>
          <w:lang w:val="ro-RO"/>
        </w:rPr>
        <w:t>Temperatura prag setată. Dacă temperatura ambientală scade sub acest prag, valva termostatului se deschide, înițiind încălzirea încăperii.</w:t>
      </w:r>
    </w:p>
    <w:p w:rsidR="008168E0" w:rsidRDefault="008168E0" w:rsidP="000D00CD">
      <w:pPr>
        <w:rPr>
          <w:lang w:val="ro-RO"/>
        </w:rPr>
      </w:pPr>
    </w:p>
    <w:p w:rsidR="008168E0" w:rsidRDefault="008168E0" w:rsidP="00C01F97">
      <w:pPr>
        <w:ind w:firstLine="0"/>
      </w:pPr>
      <w:r w:rsidRPr="008168E0">
        <w:rPr>
          <w:b/>
        </w:rPr>
        <w:t>[</w:t>
      </w:r>
      <w:r w:rsidRPr="008168E0">
        <w:rPr>
          <w:b/>
          <w:lang w:val="ro-RO"/>
        </w:rPr>
        <w:t>Pt. 4</w:t>
      </w:r>
      <w:r w:rsidRPr="008168E0">
        <w:rPr>
          <w:b/>
        </w:rPr>
        <w:t>]</w:t>
      </w:r>
      <w:r>
        <w:rPr>
          <w:b/>
        </w:rPr>
        <w:t xml:space="preserve"> </w:t>
      </w:r>
      <w:r w:rsidR="00D67239">
        <w:t>Indicatorul nivelului de încă</w:t>
      </w:r>
      <w:r w:rsidR="0003175A">
        <w:t>r</w:t>
      </w:r>
      <w:r w:rsidR="00D67239">
        <w:t>care a bateriei din termostat.</w:t>
      </w:r>
      <w:r w:rsidR="0005074A">
        <w:t xml:space="preserve"> În cazul în care echipamentul s-ar înlocui cu unul aliment de la sursă permanente de curent, acest indicator ar fi gol.</w:t>
      </w:r>
    </w:p>
    <w:p w:rsidR="007B6885" w:rsidRDefault="007B6885" w:rsidP="000D00CD"/>
    <w:p w:rsidR="00F6608A" w:rsidRDefault="007B6885" w:rsidP="00C01F97">
      <w:pPr>
        <w:ind w:firstLine="0"/>
        <w:rPr>
          <w:lang w:val="ro-RO"/>
        </w:rPr>
      </w:pPr>
      <w:r w:rsidRPr="007B6885">
        <w:rPr>
          <w:b/>
        </w:rPr>
        <w:t>[</w:t>
      </w:r>
      <w:r w:rsidRPr="007B6885">
        <w:rPr>
          <w:b/>
          <w:lang w:val="ro-RO"/>
        </w:rPr>
        <w:t>Pt. 5</w:t>
      </w:r>
      <w:r w:rsidRPr="007B6885">
        <w:rPr>
          <w:b/>
        </w:rPr>
        <w:t>]</w:t>
      </w:r>
      <w:r>
        <w:rPr>
          <w:b/>
        </w:rPr>
        <w:t xml:space="preserve"> </w:t>
      </w:r>
      <w:r w:rsidR="00C85AB0">
        <w:rPr>
          <w:lang w:val="ro-RO"/>
        </w:rPr>
        <w:t>Grafic prezentând variațiile temperaturii setate și a celei ambientale, în ultima oră.</w:t>
      </w:r>
    </w:p>
    <w:p w:rsidR="0071046C" w:rsidRDefault="0071046C" w:rsidP="000D00CD">
      <w:pPr>
        <w:rPr>
          <w:lang w:val="ro-RO"/>
        </w:rPr>
      </w:pPr>
    </w:p>
    <w:p w:rsidR="00ED73A3" w:rsidRPr="002F6425" w:rsidRDefault="0071046C" w:rsidP="002F6425">
      <w:pPr>
        <w:ind w:firstLine="0"/>
      </w:pPr>
      <w:r w:rsidRPr="0071046C">
        <w:rPr>
          <w:b/>
        </w:rPr>
        <w:t>[Pt. 6]</w:t>
      </w:r>
      <w:r w:rsidR="0006011E">
        <w:rPr>
          <w:b/>
        </w:rPr>
        <w:t xml:space="preserve"> </w:t>
      </w:r>
      <w:r w:rsidR="0006011E">
        <w:t>C</w:t>
      </w:r>
      <w:r w:rsidR="0006011E">
        <w:rPr>
          <w:lang w:val="ro-RO"/>
        </w:rPr>
        <w:t xml:space="preserve">âmp de configurare ce permite schimbarea indicelui de variație a </w:t>
      </w:r>
      <w:r w:rsidR="00B147EB">
        <w:rPr>
          <w:lang w:val="ro-RO"/>
        </w:rPr>
        <w:t>temperaturii setate</w:t>
      </w:r>
      <w:r w:rsidR="0006011E">
        <w:rPr>
          <w:lang w:val="ro-RO"/>
        </w:rPr>
        <w:t xml:space="preserve">. În cazul în care în comanda lansată nu se specifică variația </w:t>
      </w:r>
      <w:r w:rsidR="006E3106">
        <w:rPr>
          <w:lang w:val="ro-RO"/>
        </w:rPr>
        <w:t>temperaturii</w:t>
      </w:r>
      <w:r w:rsidR="0006011E">
        <w:rPr>
          <w:lang w:val="ro-RO"/>
        </w:rPr>
        <w:t xml:space="preserve">, acesta va crește sau, respectiv, descrește, cu </w:t>
      </w:r>
      <w:r w:rsidR="00250734">
        <w:rPr>
          <w:lang w:val="ro-RO"/>
        </w:rPr>
        <w:t>numărul de grade Celsius</w:t>
      </w:r>
      <w:r w:rsidR="0006011E">
        <w:rPr>
          <w:lang w:val="ro-RO"/>
        </w:rPr>
        <w:t xml:space="preserve"> arătat de acest câmp.</w:t>
      </w:r>
      <w:r w:rsidR="000937F8">
        <w:rPr>
          <w:lang w:val="ro-RO"/>
        </w:rPr>
        <w:t xml:space="preserve"> În cazul în care acesta es</w:t>
      </w:r>
      <w:r w:rsidR="0006011E">
        <w:rPr>
          <w:lang w:val="ro-RO"/>
        </w:rPr>
        <w:t>t</w:t>
      </w:r>
      <w:r w:rsidR="000937F8">
        <w:rPr>
          <w:lang w:val="ro-RO"/>
        </w:rPr>
        <w:t>e</w:t>
      </w:r>
      <w:r w:rsidR="0006011E">
        <w:rPr>
          <w:lang w:val="ro-RO"/>
        </w:rPr>
        <w:t xml:space="preserve"> setat la valoare 10</w:t>
      </w:r>
      <w:r w:rsidR="00E631D1">
        <w:rPr>
          <w:lang w:val="ro-RO"/>
        </w:rPr>
        <w:t>, iar aplicația</w:t>
      </w:r>
      <w:r w:rsidR="0006011E">
        <w:rPr>
          <w:lang w:val="ro-RO"/>
        </w:rPr>
        <w:t xml:space="preserve"> primește comanda </w:t>
      </w:r>
      <w:r w:rsidR="0006011E">
        <w:rPr>
          <w:i/>
        </w:rPr>
        <w:t>“</w:t>
      </w:r>
      <w:r w:rsidR="0006011E">
        <w:t xml:space="preserve">make it </w:t>
      </w:r>
      <w:r w:rsidR="00460EF3">
        <w:t>warmer</w:t>
      </w:r>
      <w:r w:rsidR="0006011E">
        <w:rPr>
          <w:i/>
        </w:rPr>
        <w:t>”</w:t>
      </w:r>
      <w:r w:rsidR="0006011E">
        <w:t xml:space="preserve">, </w:t>
      </w:r>
      <w:r w:rsidR="00FE7959">
        <w:t>temperatura setat</w:t>
      </w:r>
      <w:r w:rsidR="00FE7959">
        <w:rPr>
          <w:lang w:val="ro-RO"/>
        </w:rPr>
        <w:t>ă</w:t>
      </w:r>
      <w:r w:rsidR="0006011E">
        <w:t xml:space="preserve"> va crește cu 10</w:t>
      </w:r>
      <w:r w:rsidR="00D21D5C">
        <w:t xml:space="preserve"> grade</w:t>
      </w:r>
      <w:r w:rsidR="0006011E">
        <w:t>. Dac</w:t>
      </w:r>
      <w:r w:rsidR="0006011E">
        <w:rPr>
          <w:lang w:val="ro-RO"/>
        </w:rPr>
        <w:t xml:space="preserve">ă însă comanda specifică exact </w:t>
      </w:r>
      <w:r w:rsidR="002F5D73">
        <w:rPr>
          <w:lang w:val="ro-RO"/>
        </w:rPr>
        <w:t>valoarea</w:t>
      </w:r>
      <w:r w:rsidR="00FF7BDB">
        <w:rPr>
          <w:lang w:val="ro-RO"/>
        </w:rPr>
        <w:t xml:space="preserve"> </w:t>
      </w:r>
      <w:r w:rsidR="0006011E">
        <w:rPr>
          <w:lang w:val="ro-RO"/>
        </w:rPr>
        <w:t xml:space="preserve">variației, cum ar fi comanda </w:t>
      </w:r>
      <w:r w:rsidR="0006011E">
        <w:rPr>
          <w:i/>
        </w:rPr>
        <w:t>“</w:t>
      </w:r>
      <w:r w:rsidR="0006011E">
        <w:rPr>
          <w:i/>
          <w:lang w:val="ro-RO"/>
        </w:rPr>
        <w:t xml:space="preserve">make it </w:t>
      </w:r>
      <w:r w:rsidR="00CA6E50">
        <w:rPr>
          <w:i/>
          <w:lang w:val="ro-RO"/>
        </w:rPr>
        <w:t>warmer by 5 degrees</w:t>
      </w:r>
      <w:r w:rsidR="0006011E">
        <w:rPr>
          <w:i/>
        </w:rPr>
        <w:t>”</w:t>
      </w:r>
      <w:r w:rsidR="0006011E">
        <w:t xml:space="preserve"> </w:t>
      </w:r>
      <w:r w:rsidR="00435047">
        <w:t>valoare temperaturii setate va crește cu 5 grade</w:t>
      </w:r>
      <w:r w:rsidR="0006011E">
        <w:t>, ignorând valoarea setată.</w:t>
      </w:r>
    </w:p>
    <w:p w:rsidR="009D2B5A" w:rsidRDefault="009D2B5A" w:rsidP="00824A07">
      <w:pPr>
        <w:pStyle w:val="Heading2"/>
        <w:rPr>
          <w:lang w:val="ro-RO"/>
        </w:rPr>
      </w:pPr>
      <w:bookmarkStart w:id="72" w:name="_Toc536567543"/>
      <w:r>
        <w:rPr>
          <w:lang w:val="ro-RO"/>
        </w:rPr>
        <w:t xml:space="preserve">Prelucrarea </w:t>
      </w:r>
      <w:r w:rsidR="0039711D">
        <w:rPr>
          <w:lang w:val="ro-RO"/>
        </w:rPr>
        <w:t>comenzilor</w:t>
      </w:r>
      <w:bookmarkEnd w:id="72"/>
    </w:p>
    <w:p w:rsidR="000957AB" w:rsidRDefault="00C44B8F" w:rsidP="002F6425">
      <w:pPr>
        <w:ind w:firstLine="0"/>
        <w:rPr>
          <w:lang w:val="ro-RO"/>
        </w:rPr>
      </w:pPr>
      <w:r>
        <w:rPr>
          <w:lang w:val="ro-RO"/>
        </w:rPr>
        <w:t xml:space="preserve">Structura statică a rețelelor neuronale a fost principalul factor decisiv în alegerea </w:t>
      </w:r>
      <w:r w:rsidR="00D514BC">
        <w:rPr>
          <w:lang w:val="ro-RO"/>
        </w:rPr>
        <w:t xml:space="preserve">metodologiei de prelucrare a comenzilor în limbaj natural. Datorită faptului că o astfel de rețea neuronală are în componența stratului de input un număr fix de neuroni, la fel și numărul datelor de intrare furnizate la un moment dat trebuie să fie fix. </w:t>
      </w:r>
      <w:r w:rsidR="006145AE">
        <w:rPr>
          <w:lang w:val="ro-RO"/>
        </w:rPr>
        <w:t>Această limitare contravine structurii de lungime variabilă a propozițiilor folosite în limbajul natural.</w:t>
      </w:r>
      <w:r w:rsidR="000B15F9">
        <w:rPr>
          <w:lang w:val="ro-RO"/>
        </w:rPr>
        <w:t xml:space="preserve"> Codarea </w:t>
      </w:r>
      <w:r w:rsidR="000B15F9" w:rsidRPr="000B15F9">
        <w:rPr>
          <w:i/>
          <w:lang w:val="ro-RO"/>
        </w:rPr>
        <w:t>one hot</w:t>
      </w:r>
      <w:r w:rsidR="000B15F9">
        <w:rPr>
          <w:lang w:val="ro-RO"/>
        </w:rPr>
        <w:t xml:space="preserve"> permite transformarea datelor de intrare de lungime variabilă, într-o structură de date de m</w:t>
      </w:r>
      <w:r w:rsidR="001509B0">
        <w:rPr>
          <w:lang w:val="ro-RO"/>
        </w:rPr>
        <w:t>ărime fixă, permițând astfel utilizarea propozițiilor</w:t>
      </w:r>
      <w:r w:rsidR="00EA0245">
        <w:rPr>
          <w:lang w:val="ro-RO"/>
        </w:rPr>
        <w:t xml:space="preserve"> ca date de intrarea </w:t>
      </w:r>
      <w:r w:rsidR="0016154B">
        <w:rPr>
          <w:lang w:val="ro-RO"/>
        </w:rPr>
        <w:t>pentru o</w:t>
      </w:r>
      <w:r w:rsidR="00EA0245">
        <w:rPr>
          <w:lang w:val="ro-RO"/>
        </w:rPr>
        <w:t xml:space="preserve"> rețe</w:t>
      </w:r>
      <w:r w:rsidR="0016154B">
        <w:rPr>
          <w:lang w:val="ro-RO"/>
        </w:rPr>
        <w:t>a</w:t>
      </w:r>
      <w:r w:rsidR="00EA0245">
        <w:rPr>
          <w:lang w:val="ro-RO"/>
        </w:rPr>
        <w:t xml:space="preserve"> feed forward.</w:t>
      </w:r>
      <w:r w:rsidR="001509B0">
        <w:rPr>
          <w:lang w:val="ro-RO"/>
        </w:rPr>
        <w:t xml:space="preserve"> </w:t>
      </w:r>
    </w:p>
    <w:p w:rsidR="00D04EB7" w:rsidRDefault="00D04EB7" w:rsidP="00BC67BC">
      <w:pPr>
        <w:rPr>
          <w:lang w:val="ro-RO"/>
        </w:rPr>
      </w:pPr>
      <w:r>
        <w:rPr>
          <w:lang w:val="ro-RO"/>
        </w:rPr>
        <w:lastRenderedPageBreak/>
        <w:tab/>
        <w:t>Pentru a putea utiliza codarea one hot, în primă instanță este necesară determinare</w:t>
      </w:r>
      <w:r w:rsidR="0042761A">
        <w:rPr>
          <w:lang w:val="ro-RO"/>
        </w:rPr>
        <w:t>a lungimii rezultatului codării, care este, în fap</w:t>
      </w:r>
      <w:r w:rsidR="001D2229">
        <w:rPr>
          <w:lang w:val="ro-RO"/>
        </w:rPr>
        <w:t xml:space="preserve">t, numărul total de cuvinte diferite utilizabile pentru formarea propozițiilor de comandă. </w:t>
      </w:r>
      <w:r w:rsidR="0027470D">
        <w:rPr>
          <w:lang w:val="ro-RO"/>
        </w:rPr>
        <w:t xml:space="preserve">Deoarece acest număr este practic incuantificabil, alegerea logică a fost utilizarea doar a acelor cuvinte care se regăsesc în lista de date folosite pentru antrenarea rețelei. Astfel, a apărut noțiunea de </w:t>
      </w:r>
      <w:r w:rsidR="0027470D" w:rsidRPr="0027470D">
        <w:rPr>
          <w:i/>
          <w:lang w:val="ro-RO"/>
        </w:rPr>
        <w:t>lexic</w:t>
      </w:r>
      <w:r w:rsidR="0027470D">
        <w:rPr>
          <w:lang w:val="ro-RO"/>
        </w:rPr>
        <w:t>.</w:t>
      </w:r>
    </w:p>
    <w:p w:rsidR="00D9568B" w:rsidRDefault="00D9568B" w:rsidP="00BC67BC">
      <w:pPr>
        <w:rPr>
          <w:lang w:val="ro-RO"/>
        </w:rPr>
      </w:pPr>
      <w:r>
        <w:rPr>
          <w:lang w:val="ro-RO"/>
        </w:rPr>
        <w:tab/>
        <w:t>În procesul generării lexicului aplicației, se iterează prin toate elementele listei de antrenare și se izolează propoziția exemplu de categoria. Propoziția se imparte în cuvinte individuale, iar cele care încă nu se regăsesc în componența lexicului, se adaugă la acesta.</w:t>
      </w:r>
    </w:p>
    <w:p w:rsidR="000B15F9" w:rsidRDefault="00271A57" w:rsidP="008014FC">
      <w:pPr>
        <w:ind w:firstLine="0"/>
        <w:rPr>
          <w:lang w:val="ro-RO"/>
        </w:rPr>
      </w:pPr>
      <w:r>
        <w:rPr>
          <w:lang w:val="ro-RO"/>
        </w:rPr>
        <w:t>Paralel cu prelucrarea propozițiilor, categoriile individuale întâmpinate se salvează într-un vector separat.</w:t>
      </w:r>
    </w:p>
    <w:p w:rsidR="00783565" w:rsidRDefault="00783565" w:rsidP="008014FC">
      <w:pPr>
        <w:ind w:firstLine="0"/>
        <w:rPr>
          <w:lang w:val="ro-RO"/>
        </w:rPr>
      </w:pPr>
    </w:p>
    <w:p w:rsidR="00FC2B17" w:rsidRDefault="005037E8" w:rsidP="00783565">
      <w:pPr>
        <w:keepNext/>
        <w:ind w:firstLine="0"/>
        <w:jc w:val="left"/>
      </w:pPr>
      <w:r>
        <w:object w:dxaOrig="10951" w:dyaOrig="6226">
          <v:shape id="_x0000_i1043" type="#_x0000_t75" style="width:457.8pt;height:260.15pt" o:ole="">
            <v:imagedata r:id="rId58" o:title=""/>
          </v:shape>
          <o:OLEObject Type="Embed" ProgID="Visio.Drawing.15" ShapeID="_x0000_i1043" DrawAspect="Content" ObjectID="_1610310184" r:id="rId59"/>
        </w:object>
      </w:r>
    </w:p>
    <w:p w:rsidR="00FC2B17" w:rsidRDefault="00FC2B17" w:rsidP="004A011C">
      <w:pPr>
        <w:pStyle w:val="Caption"/>
        <w:ind w:firstLine="0"/>
        <w:jc w:val="center"/>
        <w:rPr>
          <w:lang w:val="ro-RO"/>
        </w:rPr>
      </w:pPr>
      <w:bookmarkStart w:id="73" w:name="_Toc536379812"/>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980092">
        <w:rPr>
          <w:b/>
          <w:noProof/>
        </w:rPr>
        <w:t>26</w:t>
      </w:r>
      <w:r w:rsidRPr="00FE1249">
        <w:rPr>
          <w:b/>
        </w:rPr>
        <w:fldChar w:fldCharType="end"/>
      </w:r>
      <w:r>
        <w:t>. Pașii generării lexicului</w:t>
      </w:r>
      <w:bookmarkEnd w:id="73"/>
    </w:p>
    <w:p w:rsidR="000B15F9" w:rsidRDefault="000B15F9" w:rsidP="00BC67BC">
      <w:pPr>
        <w:rPr>
          <w:lang w:val="ro-RO"/>
        </w:rPr>
      </w:pPr>
    </w:p>
    <w:p w:rsidR="002F6D99" w:rsidRPr="00532CEC" w:rsidRDefault="002F6D99" w:rsidP="00BC67BC"/>
    <w:p w:rsidR="000B15F9" w:rsidRPr="00B43F65" w:rsidRDefault="00B43F65" w:rsidP="005F0006">
      <w:pPr>
        <w:ind w:firstLine="0"/>
        <w:rPr>
          <w:lang w:val="ro-RO"/>
        </w:rPr>
      </w:pPr>
      <w:r>
        <w:rPr>
          <w:lang w:val="ro-RO"/>
        </w:rPr>
        <w:t>Utilizând cei doi vectori</w:t>
      </w:r>
      <w:r w:rsidR="00532CEC">
        <w:rPr>
          <w:lang w:val="ro-RO"/>
        </w:rPr>
        <w:t xml:space="preserve"> creați</w:t>
      </w:r>
      <w:r>
        <w:rPr>
          <w:lang w:val="ro-RO"/>
        </w:rPr>
        <w:t xml:space="preserve">, lexic și categorii, toate datele de antrenare se pot coda folosind tehnica </w:t>
      </w:r>
      <w:r>
        <w:rPr>
          <w:i/>
          <w:lang w:val="ro-RO"/>
        </w:rPr>
        <w:t>one hot</w:t>
      </w:r>
      <w:r>
        <w:rPr>
          <w:lang w:val="ro-RO"/>
        </w:rPr>
        <w:t>, obținându-se astfel date interpretabile de rețeaua neuronală</w:t>
      </w:r>
      <w:r w:rsidR="00042B2A">
        <w:rPr>
          <w:lang w:val="ro-RO"/>
        </w:rPr>
        <w:t>.</w:t>
      </w:r>
    </w:p>
    <w:p w:rsidR="00B068B4" w:rsidRDefault="00B068B4" w:rsidP="00BC67BC">
      <w:pPr>
        <w:rPr>
          <w:lang w:val="ro-RO"/>
        </w:rPr>
      </w:pPr>
    </w:p>
    <w:p w:rsidR="00FE1249" w:rsidRDefault="003F7DF7" w:rsidP="00FE1249">
      <w:pPr>
        <w:keepNext/>
        <w:jc w:val="center"/>
      </w:pPr>
      <w:r>
        <w:rPr>
          <w:lang w:val="ro-RO"/>
        </w:rPr>
        <w:object w:dxaOrig="9961" w:dyaOrig="4651">
          <v:shape id="_x0000_i1044" type="#_x0000_t75" style="width:430.65pt;height:200.4pt" o:ole="">
            <v:imagedata r:id="rId60" o:title=""/>
          </v:shape>
          <o:OLEObject Type="Embed" ProgID="Visio.Drawing.15" ShapeID="_x0000_i1044" DrawAspect="Content" ObjectID="_1610310185" r:id="rId61"/>
        </w:object>
      </w:r>
    </w:p>
    <w:p w:rsidR="00B068B4" w:rsidRDefault="00FE1249" w:rsidP="004A011C">
      <w:pPr>
        <w:pStyle w:val="Caption"/>
        <w:ind w:firstLine="0"/>
        <w:jc w:val="center"/>
        <w:rPr>
          <w:lang w:val="ro-RO"/>
        </w:rPr>
      </w:pPr>
      <w:bookmarkStart w:id="74" w:name="_Toc536379813"/>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980092">
        <w:rPr>
          <w:b/>
          <w:noProof/>
        </w:rPr>
        <w:t>27</w:t>
      </w:r>
      <w:r w:rsidRPr="00FE1249">
        <w:rPr>
          <w:b/>
        </w:rPr>
        <w:fldChar w:fldCharType="end"/>
      </w:r>
      <w:r>
        <w:t>. Codarea datelor de antrenare</w:t>
      </w:r>
      <w:bookmarkEnd w:id="74"/>
    </w:p>
    <w:p w:rsidR="00B068B4" w:rsidRDefault="00B068B4" w:rsidP="00BC67BC">
      <w:pPr>
        <w:rPr>
          <w:lang w:val="ro-RO"/>
        </w:rPr>
      </w:pPr>
    </w:p>
    <w:p w:rsidR="000957AB" w:rsidRPr="00BC67BC" w:rsidRDefault="008B674B" w:rsidP="00A3074D">
      <w:pPr>
        <w:ind w:firstLine="0"/>
        <w:rPr>
          <w:lang w:val="ro-RO"/>
        </w:rPr>
      </w:pPr>
      <w:r>
        <w:rPr>
          <w:lang w:val="ro-RO"/>
        </w:rPr>
        <w:t>Odată generate, lexicul și lista categoriilor se vor utiliza pentru codarea tuturor comenzilor de-a lungul rulării, urmând identic pașii de la codarea datelor de antrenare.</w:t>
      </w:r>
    </w:p>
    <w:p w:rsidR="00BC67BC" w:rsidRDefault="009C447C" w:rsidP="00824A07">
      <w:pPr>
        <w:pStyle w:val="Heading2"/>
        <w:rPr>
          <w:lang w:val="ro-RO"/>
        </w:rPr>
      </w:pPr>
      <w:bookmarkStart w:id="75" w:name="_Toc536567544"/>
      <w:r>
        <w:rPr>
          <w:lang w:val="ro-RO"/>
        </w:rPr>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75"/>
    </w:p>
    <w:p w:rsidR="00BE655A" w:rsidRDefault="00ED2CB9" w:rsidP="00A3074D">
      <w:pPr>
        <w:ind w:firstLine="0"/>
        <w:rPr>
          <w:lang w:val="ro-RO"/>
        </w:rPr>
      </w:pPr>
      <w:r>
        <w:rPr>
          <w:lang w:val="ro-RO"/>
        </w:rPr>
        <w:t>În realizarea modulului de interacțiune cu subsistemul de Front End, s-a utilizat librăria</w:t>
      </w:r>
      <w:r w:rsidR="00A846B2">
        <w:rPr>
          <w:lang w:val="ro-RO"/>
        </w:rPr>
        <w:t xml:space="preserve"> python</w:t>
      </w:r>
      <w:r>
        <w:rPr>
          <w:lang w:val="ro-RO"/>
        </w:rPr>
        <w:t xml:space="preserve"> Eclipse Paho MQTT</w:t>
      </w:r>
      <w:r w:rsidR="00A846B2">
        <w:rPr>
          <w:lang w:val="ro-RO"/>
        </w:rPr>
        <w:t xml:space="preserve"> care permite crearea unui client de comunicare prin protocolul MQTT. Acesta poate publica mesaje, se poate subscrie la topicuri și poate intercepta mesajele trimise pe acestea.</w:t>
      </w:r>
      <w:r w:rsidR="00BB5D92">
        <w:rPr>
          <w:lang w:val="ro-RO"/>
        </w:rPr>
        <w:t xml:space="preserve"> Totodată, oferă metode ajutătoare pentru a facilita implementarea cât mai simplistă.</w:t>
      </w:r>
      <w:r w:rsidR="00BE655A">
        <w:rPr>
          <w:lang w:val="ro-RO"/>
        </w:rPr>
        <w:t xml:space="preserve"> Descrierea amănunțită a librăriei cât și tutoriale de utilizare se găsesc pe pagina web </w:t>
      </w:r>
      <w:hyperlink r:id="rId62" w:history="1">
        <w:r w:rsidR="00BE655A" w:rsidRPr="00A919E5">
          <w:rPr>
            <w:rStyle w:val="Hyperlink"/>
          </w:rPr>
          <w:t>https://pypi.org/project/paho-mqtt/</w:t>
        </w:r>
      </w:hyperlink>
    </w:p>
    <w:p w:rsidR="00E90BB6" w:rsidRDefault="00E90BB6" w:rsidP="00ED2CB9">
      <w:pPr>
        <w:rPr>
          <w:lang w:val="ro-RO"/>
        </w:rPr>
      </w:pPr>
      <w:r>
        <w:rPr>
          <w:lang w:val="ro-RO"/>
        </w:rPr>
        <w:tab/>
        <w:t>În momentul inițializării clasei de MQTTController, se crează un client de mqtt. Acestuia i se setează metoda de callback apelabilă în momentul interceptrării mesajelor, se configurează conexiunea la broker print setarea IP-ului acestuia și, la nevoie, portul de comunicare, iar în ultima instanță se apelează metoda de pornirea ciclului infinit de ascultare. Din acest moment, clientul de MQTT este funcțional și capabil de publicare și interceptare de mesaje.</w:t>
      </w:r>
    </w:p>
    <w:p w:rsidR="0025245B" w:rsidRDefault="0025245B" w:rsidP="00ED2CB9">
      <w:pPr>
        <w:rPr>
          <w:lang w:val="ro-RO"/>
        </w:rPr>
      </w:pPr>
      <w:r>
        <w:rPr>
          <w:lang w:val="ro-RO"/>
        </w:rPr>
        <w:tab/>
        <w:t xml:space="preserve">Pentru fiecare </w:t>
      </w:r>
      <w:r w:rsidR="002C5608">
        <w:rPr>
          <w:lang w:val="ro-RO"/>
        </w:rPr>
        <w:t>topic relevant de primirea mesajelor, clasa de controller expune câte o metodă de setarea a unor callbackuri, astfel realizându-se legătura dintre comunicare MQTT și restul sistemului.</w:t>
      </w:r>
      <w:r w:rsidR="00CA1BE4">
        <w:rPr>
          <w:lang w:val="ro-RO"/>
        </w:rPr>
        <w:t xml:space="preserve"> Aceste metode de callback se pot seta o singură dată, pentru evitarea unor suprascrieri accidentale. De altfel, pentru fiecare răspuns ce se trimite către brokerul de MQTT, clasa expune câte o metodă de publicarea lor, acestea fiind responsabile de publicarea mesajelor primite pe câte un topic unic.</w:t>
      </w:r>
    </w:p>
    <w:p w:rsidR="00462EEC" w:rsidRPr="00A379C8" w:rsidRDefault="00462EEC" w:rsidP="00ED2CB9">
      <w:pPr>
        <w:rPr>
          <w:lang w:val="ro-RO"/>
        </w:rPr>
      </w:pPr>
      <w:r>
        <w:rPr>
          <w:lang w:val="ro-RO"/>
        </w:rPr>
        <w:lastRenderedPageBreak/>
        <w:tab/>
        <w:t>Formatul mesajelor cu care se lucrează variază în funcție de scopul acestora. Preponderent se folosesc valori de tip intreg, pentru setare de valori, sau șiruri de caractere pentru primirea comenzilor și t</w:t>
      </w:r>
      <w:r w:rsidR="00A379C8">
        <w:rPr>
          <w:lang w:val="ro-RO"/>
        </w:rPr>
        <w:t xml:space="preserve">rimiterea răspunsurilor. Valorile booleene utilizate în setarea stărilor de </w:t>
      </w:r>
      <w:r w:rsidR="00A379C8">
        <w:rPr>
          <w:i/>
          <w:lang w:val="ro-RO"/>
        </w:rPr>
        <w:t xml:space="preserve">pornit </w:t>
      </w:r>
      <w:r w:rsidR="00A379C8">
        <w:rPr>
          <w:lang w:val="ro-RO"/>
        </w:rPr>
        <w:t xml:space="preserve">și </w:t>
      </w:r>
      <w:r w:rsidR="00A379C8">
        <w:rPr>
          <w:i/>
          <w:lang w:val="ro-RO"/>
        </w:rPr>
        <w:t>oprit</w:t>
      </w:r>
      <w:r w:rsidR="00A379C8">
        <w:rPr>
          <w:lang w:val="ro-RO"/>
        </w:rPr>
        <w:t xml:space="preserve"> sunt de asemenea șiruri de caractere (</w:t>
      </w:r>
      <w:r w:rsidR="00A379C8" w:rsidRPr="00A379C8">
        <w:rPr>
          <w:i/>
        </w:rPr>
        <w:t>“on”</w:t>
      </w:r>
      <w:r w:rsidR="00A379C8">
        <w:t xml:space="preserve"> </w:t>
      </w:r>
      <w:r w:rsidR="00A379C8">
        <w:rPr>
          <w:lang w:val="ro-RO"/>
        </w:rPr>
        <w:t xml:space="preserve">și </w:t>
      </w:r>
      <w:r w:rsidR="00A379C8" w:rsidRPr="00A379C8">
        <w:rPr>
          <w:i/>
        </w:rPr>
        <w:t>“off”</w:t>
      </w:r>
      <w:r w:rsidR="00A379C8">
        <w:rPr>
          <w:lang w:val="ro-RO"/>
        </w:rPr>
        <w:t>), această implementare fiind necesară din cauză limitărilor cauzate de serializarea datelor înainte transmiterii lor.</w:t>
      </w:r>
      <w:r w:rsidR="008F5F14">
        <w:rPr>
          <w:lang w:val="ro-RO"/>
        </w:rPr>
        <w:t xml:space="preserve"> Toate mesajele au o structură simplă, cu un singur tip de date, pentru izloarea logică și funcțională a categoriilor de evenimente, cu o singură excepție. După rutina de inițializare, primul mesaj publicat prin MQTT este o structură complexă JSON, care conține toate datele </w:t>
      </w:r>
      <w:r w:rsidR="00C53319">
        <w:rPr>
          <w:lang w:val="ro-RO"/>
        </w:rPr>
        <w:t xml:space="preserve">implicite </w:t>
      </w:r>
      <w:r w:rsidR="008F5F14">
        <w:rPr>
          <w:lang w:val="ro-RO"/>
        </w:rPr>
        <w:t>de inițializare ale sistemului.</w:t>
      </w:r>
      <w:r w:rsidR="00C53319">
        <w:rPr>
          <w:lang w:val="ro-RO"/>
        </w:rPr>
        <w:t xml:space="preserve"> Acestea sunt necesare pentru a îniția procedura de resetare, sau, mai propriu spus, curățare a interfeței, în cazul unei reporniri.</w:t>
      </w:r>
    </w:p>
    <w:p w:rsidR="00ED2CB9" w:rsidRDefault="00850C5D" w:rsidP="00ED2CB9">
      <w:pPr>
        <w:rPr>
          <w:lang w:val="ro-RO"/>
        </w:rPr>
      </w:pPr>
      <w:r>
        <w:rPr>
          <w:lang w:val="ro-RO"/>
        </w:rPr>
        <w:tab/>
        <w:t>Din contextul fluxului de date și a metodelor de callback setate, doar comenzile primite prin limbaj natural de la utilizator se trimit pentru o prelucrare prealabilă, toate celelalte mesaje interceptate sunt trimise direct modului de control a rețelei Z-Wave pentru prelucrare.</w:t>
      </w:r>
    </w:p>
    <w:p w:rsidR="00C10947" w:rsidRDefault="00950D7C" w:rsidP="00824A07">
      <w:pPr>
        <w:pStyle w:val="Heading2"/>
        <w:rPr>
          <w:lang w:val="ro-RO"/>
        </w:rPr>
      </w:pPr>
      <w:bookmarkStart w:id="76" w:name="_Toc536567545"/>
      <w:r>
        <w:rPr>
          <w:lang w:val="ro-RO"/>
        </w:rPr>
        <w:t>Implementarea</w:t>
      </w:r>
      <w:r w:rsidR="00CA3A74">
        <w:rPr>
          <w:lang w:val="ro-RO"/>
        </w:rPr>
        <w:t xml:space="preserve"> rețelei neuronale pentru clasificare</w:t>
      </w:r>
      <w:bookmarkEnd w:id="76"/>
    </w:p>
    <w:p w:rsidR="002D64FC" w:rsidRDefault="002D64FC" w:rsidP="0066741F">
      <w:pPr>
        <w:ind w:firstLine="0"/>
        <w:rPr>
          <w:lang w:val="ro-RO"/>
        </w:rPr>
      </w:pPr>
      <w:r>
        <w:rPr>
          <w:lang w:val="ro-RO"/>
        </w:rPr>
        <w:t>Implementarea modulului urmează arhitectura standard a unei rețele neuronale feed forward, bazându-se pe datele de antrenare pentru generarea structurii. Concret, numărul de neuroni atât în stratul de intrare, cât și în stratul de ieșire se redefinesc dinamic înainte procesului de antrenare, acestea fiind stabilite de numărul de elemente din lexicul aplicației respectiv, de numărul de categorii cunoscute.</w:t>
      </w:r>
      <w:r w:rsidR="00400358">
        <w:rPr>
          <w:lang w:val="ro-RO"/>
        </w:rPr>
        <w:t xml:space="preserve"> Structura stratului ascuns a fost ales în mod empiric, acesta având 3 straturi, fiecare conținând câte 500 de neuroni. Datorită multitudinii de feluri în care utilizatorul poate cere exeuția aceleiași comenzi, este practic imposibil de aproximat, cu atât mai puțin, dedus numărul de caracteristici individuale posibile ce trebuie identificate, pentru a putea cunatifica numărul optim de neuroni necesari în fiecare strat.</w:t>
      </w:r>
    </w:p>
    <w:p w:rsidR="00F36564" w:rsidRDefault="00F36564" w:rsidP="00135B6D">
      <w:pPr>
        <w:rPr>
          <w:lang w:val="ro-RO"/>
        </w:rPr>
      </w:pPr>
      <w:r>
        <w:rPr>
          <w:lang w:val="ro-RO"/>
        </w:rPr>
        <w:tab/>
        <w:t xml:space="preserve">Deoarece utilizăm codarea </w:t>
      </w:r>
      <w:r>
        <w:rPr>
          <w:i/>
          <w:lang w:val="ro-RO"/>
        </w:rPr>
        <w:t>one hot</w:t>
      </w:r>
      <w:r>
        <w:rPr>
          <w:lang w:val="ro-RO"/>
        </w:rPr>
        <w:t xml:space="preserve"> pentru procesarea datelor de intrare, rețeaua noastră va primi doar valorile 0 sau 1 în fiecare neuron din stratul de intrare. Stiind că valorile noastre nu pot fi negative, fiecare neuron din straturile ascunse va utiliz</w:t>
      </w:r>
      <w:r w:rsidR="00CB2457">
        <w:rPr>
          <w:lang w:val="ro-RO"/>
        </w:rPr>
        <w:t>a funcț</w:t>
      </w:r>
      <w:r w:rsidR="005F6F13">
        <w:rPr>
          <w:lang w:val="ro-RO"/>
        </w:rPr>
        <w:t>ia de activa ReLU în procesare.</w:t>
      </w:r>
      <w:r w:rsidR="00D61385">
        <w:rPr>
          <w:lang w:val="ro-RO"/>
        </w:rPr>
        <w:t xml:space="preserve"> Folosind această funcție putem evita </w:t>
      </w:r>
      <w:r w:rsidR="00367208">
        <w:rPr>
          <w:lang w:val="ro-RO"/>
        </w:rPr>
        <w:t xml:space="preserve">problema de </w:t>
      </w:r>
      <w:r w:rsidR="00367208">
        <w:rPr>
          <w:i/>
          <w:lang w:val="ro-RO"/>
        </w:rPr>
        <w:t xml:space="preserve">vanishing gradient, </w:t>
      </w:r>
      <w:r w:rsidR="00367208">
        <w:rPr>
          <w:lang w:val="ro-RO"/>
        </w:rPr>
        <w:t>o dificultate întâlnită la antrenarea bazată pe backpropagation, când derivatele valorilor tind spre 0 și se apropie atât de mult de aceasta încât devin irelevante în calcule.</w:t>
      </w:r>
    </w:p>
    <w:p w:rsidR="00DB7BD0" w:rsidRDefault="00DB7BD0" w:rsidP="00135B6D">
      <w:r>
        <w:rPr>
          <w:lang w:val="ro-RO"/>
        </w:rPr>
        <w:tab/>
        <w:t>Spre deosebire de neuronii din straturile ascunse, cei din stratul de ieșire vor folosi</w:t>
      </w:r>
      <w:r w:rsidR="00831389">
        <w:rPr>
          <w:lang w:val="ro-RO"/>
        </w:rPr>
        <w:t xml:space="preserve"> funcția de activare </w:t>
      </w:r>
      <w:r w:rsidR="00831389" w:rsidRPr="00831389">
        <w:rPr>
          <w:i/>
          <w:lang w:val="ro-RO"/>
        </w:rPr>
        <w:t>Softmax</w:t>
      </w:r>
      <w:r w:rsidR="000D0C59">
        <w:rPr>
          <w:lang w:val="ro-RO"/>
        </w:rPr>
        <w:t xml:space="preserve"> datorită capacității acesteia de a returna încrederea în corectitudinea rezultatului returnat, în format procentual. Totodată, acesta folosește rezultatele de la toți neuronii din stratul de ieșire, pentru ca suma încrederilor să fie 100%.</w:t>
      </w:r>
      <w:r w:rsidR="00313DB6">
        <w:rPr>
          <w:lang w:val="ro-RO"/>
        </w:rPr>
        <w:t xml:space="preserve"> Astfel, un rezultat </w:t>
      </w:r>
      <w:r w:rsidR="00313DB6">
        <w:rPr>
          <w:lang w:val="ro-RO"/>
        </w:rPr>
        <w:lastRenderedPageBreak/>
        <w:t xml:space="preserve">returnat de forma vectorului </w:t>
      </w:r>
      <w:r w:rsidR="00313DB6">
        <w:t>[</w:t>
      </w:r>
      <w:r w:rsidR="00313DB6">
        <w:rPr>
          <w:lang w:val="ro-RO"/>
        </w:rPr>
        <w:t>0.2, 0.7, 0.1</w:t>
      </w:r>
      <w:r w:rsidR="00313DB6">
        <w:t>] ne rată faptul că din cele trei variante posibile de clase, datele de intrare au o probabilitate de 20% să aparțină primei clase, 70% să aparțină celei de a doua clasă și 10% să aparțină clasei numărul trei.</w:t>
      </w:r>
    </w:p>
    <w:p w:rsidR="002D64FC" w:rsidRDefault="00382B72" w:rsidP="00135B6D">
      <w:r>
        <w:tab/>
        <w:t>Pentru evitarea lu</w:t>
      </w:r>
      <w:r>
        <w:rPr>
          <w:lang w:val="ro-RO"/>
        </w:rPr>
        <w:t>ării unei decizii în condiții de incertitudine, s-a introdus o variabilă prag de decizie setată la 0.85</w:t>
      </w:r>
      <w:r w:rsidR="00D14741">
        <w:rPr>
          <w:lang w:val="ro-RO"/>
        </w:rPr>
        <w:t>, reprezentând certitudinea minimă a funcției de activare Softmax ce se poate considera viabilă. Altfel spus, orice rezultat care nu a fost calculat cu o precizie de cel puțin 85% va fi evaluat ca imprecis. În acest caz, rețeaua neuronală va returna clasa -1, semnificând imposibilitatea clasificării datelor de intrare, iar utilizatorul va fi rugat să își reformuleze comanda.</w:t>
      </w:r>
    </w:p>
    <w:p w:rsidR="00BA68A1" w:rsidRDefault="006D1F81" w:rsidP="004D2931">
      <w:pPr>
        <w:ind w:firstLine="0"/>
        <w:rPr>
          <w:lang w:val="ro-RO"/>
        </w:rPr>
      </w:pPr>
      <w:r>
        <w:t>Antrenarea re</w:t>
      </w:r>
      <w:r>
        <w:rPr>
          <w:lang w:val="ro-RO"/>
        </w:rPr>
        <w:t xml:space="preserve">țelei neuronale utilizează lista de date de antrenare preprocesate și codate prin tehnica </w:t>
      </w:r>
      <w:r>
        <w:rPr>
          <w:i/>
          <w:lang w:val="ro-RO"/>
        </w:rPr>
        <w:t>one hot</w:t>
      </w:r>
      <w:r>
        <w:rPr>
          <w:lang w:val="ro-RO"/>
        </w:rPr>
        <w:t>.</w:t>
      </w:r>
      <w:r w:rsidR="00F20C78">
        <w:rPr>
          <w:lang w:val="ro-RO"/>
        </w:rPr>
        <w:t xml:space="preserve"> Din cauza numărului mic de date de antrenare, nu putem folosi antrenarea pe </w:t>
      </w:r>
      <w:r w:rsidR="00F20C78">
        <w:rPr>
          <w:i/>
          <w:lang w:val="ro-RO"/>
        </w:rPr>
        <w:t>batch</w:t>
      </w:r>
      <w:r w:rsidR="00F20C78">
        <w:rPr>
          <w:lang w:val="ro-RO"/>
        </w:rPr>
        <w:t>-uri, dar vom putea organiza datele astfel încât să le putem reutiliza de mai multe ori, de-a lungul antrenării.</w:t>
      </w:r>
      <w:r w:rsidR="00E05CD6">
        <w:rPr>
          <w:lang w:val="ro-RO"/>
        </w:rPr>
        <w:t xml:space="preserve"> În primă instanță, se amestecă aleator elementele listei de date, pentru evitarea grupării secvențiale ale categoriilor. Din totalul datelor se izolează ultimele 10%, cu care se vor exec</w:t>
      </w:r>
      <w:r w:rsidR="00980AEA">
        <w:rPr>
          <w:lang w:val="ro-RO"/>
        </w:rPr>
        <w:t xml:space="preserve">uta doar operații de verificare, iar antrenarea propriu zisă se va realiza cu primele 90% de date. </w:t>
      </w:r>
      <w:r w:rsidR="006D2E55">
        <w:rPr>
          <w:lang w:val="ro-RO"/>
        </w:rPr>
        <w:t xml:space="preserve">Din acest punct se inițializează procesul de antrenare, care constă în prelucrarea datelor de intrare, compararea rezultatului dorit cu cel obținut și efectuarea pașilor de </w:t>
      </w:r>
      <w:r w:rsidR="006D2E55">
        <w:rPr>
          <w:i/>
          <w:lang w:val="ro-RO"/>
        </w:rPr>
        <w:t>backpropagation</w:t>
      </w:r>
      <w:r w:rsidR="006D2E55">
        <w:rPr>
          <w:lang w:val="ro-RO"/>
        </w:rPr>
        <w:t>. Acest trio de pași se repetă pentru 100 de iterații, sau epoci.</w:t>
      </w:r>
      <w:r w:rsidR="002C442A">
        <w:rPr>
          <w:lang w:val="ro-RO"/>
        </w:rPr>
        <w:t xml:space="preserve"> Pentru a putea eficientiza la maxim procesul de învățare, după terminarea iterațiilor, datele de antrenare se vor reamesteca, ultimele 10% se vor izola pentru verificarea a</w:t>
      </w:r>
      <w:r w:rsidR="00727FF0">
        <w:rPr>
          <w:lang w:val="ro-RO"/>
        </w:rPr>
        <w:t>curateții și procesul se repetă, reducând astfel</w:t>
      </w:r>
      <w:r w:rsidR="000B3D95">
        <w:rPr>
          <w:lang w:val="ro-RO"/>
        </w:rPr>
        <w:t xml:space="preserve"> șansele ca unele date de antrenare relevant</w:t>
      </w:r>
      <w:r w:rsidR="00727FF0">
        <w:rPr>
          <w:lang w:val="ro-RO"/>
        </w:rPr>
        <w:t>e să nu se ia în calcul</w:t>
      </w:r>
      <w:r w:rsidR="000B3D95">
        <w:rPr>
          <w:lang w:val="ro-RO"/>
        </w:rPr>
        <w:t>.</w:t>
      </w:r>
    </w:p>
    <w:p w:rsidR="008676A0" w:rsidRDefault="008676A0" w:rsidP="00135B6D">
      <w:pPr>
        <w:rPr>
          <w:lang w:val="ro-RO"/>
        </w:rPr>
      </w:pPr>
      <w:r>
        <w:rPr>
          <w:lang w:val="ro-RO"/>
        </w:rPr>
        <w:tab/>
      </w:r>
      <w:r w:rsidR="00BA68A1">
        <w:rPr>
          <w:lang w:val="ro-RO"/>
        </w:rPr>
        <w:t xml:space="preserve">În optimizarea procedurii de </w:t>
      </w:r>
      <w:r w:rsidR="00BA68A1">
        <w:rPr>
          <w:i/>
          <w:lang w:val="ro-RO"/>
        </w:rPr>
        <w:t>backpropagation</w:t>
      </w:r>
      <w:r w:rsidR="00BA68A1">
        <w:rPr>
          <w:lang w:val="ro-RO"/>
        </w:rPr>
        <w:t xml:space="preserve"> am utilizat </w:t>
      </w:r>
      <w:r w:rsidR="00F667A7">
        <w:rPr>
          <w:lang w:val="ro-RO"/>
        </w:rPr>
        <w:t xml:space="preserve">algoritmul de optimizare Adam care, la fiecare iterație de calcul al gradientului funcției cost, poate ajusta amploare optimizării valorilor, țînând cont de înclinația </w:t>
      </w:r>
      <w:r w:rsidR="00297231">
        <w:rPr>
          <w:lang w:val="ro-RO"/>
        </w:rPr>
        <w:t xml:space="preserve">pantei </w:t>
      </w:r>
      <w:r w:rsidR="008519B9">
        <w:rPr>
          <w:lang w:val="ro-RO"/>
        </w:rPr>
        <w:t>funcției</w:t>
      </w:r>
      <w:r w:rsidR="00297231">
        <w:rPr>
          <w:lang w:val="ro-RO"/>
        </w:rPr>
        <w:t>.</w:t>
      </w:r>
      <w:r w:rsidR="00F667A7">
        <w:rPr>
          <w:lang w:val="ro-RO"/>
        </w:rPr>
        <w:t xml:space="preserve"> </w:t>
      </w:r>
      <w:r w:rsidR="00255C30">
        <w:rPr>
          <w:lang w:val="ro-RO"/>
        </w:rPr>
        <w:t>Cu cât această pantă este mai abruptă, cu atât rezultatul optim se află la o distanță mai mare, iar pașii de optimizare pot fi mai mari. Cu cât rezultatul calculat se apropie mai mult de ce</w:t>
      </w:r>
      <w:r w:rsidR="00475887">
        <w:rPr>
          <w:lang w:val="ro-RO"/>
        </w:rPr>
        <w:t>l dorit, cu atât panta funcției</w:t>
      </w:r>
      <w:r w:rsidR="00255C30">
        <w:rPr>
          <w:lang w:val="ro-RO"/>
        </w:rPr>
        <w:t xml:space="preserve"> va fi mai puțin abruptă, și pașii de optimizare mai mici.</w:t>
      </w:r>
    </w:p>
    <w:p w:rsidR="00255C30" w:rsidRDefault="00255C30" w:rsidP="00135B6D">
      <w:pPr>
        <w:rPr>
          <w:lang w:val="ro-RO"/>
        </w:rPr>
      </w:pPr>
    </w:p>
    <w:p w:rsidR="00AE308C" w:rsidRDefault="0042366A" w:rsidP="004A011C">
      <w:pPr>
        <w:keepNext/>
        <w:ind w:firstLine="0"/>
        <w:jc w:val="center"/>
      </w:pPr>
      <w:r>
        <w:rPr>
          <w:lang w:val="ro-RO"/>
        </w:rPr>
        <w:object w:dxaOrig="9721" w:dyaOrig="6526">
          <v:shape id="_x0000_i1045" type="#_x0000_t75" style="width:245.2pt;height:164.4pt" o:ole="">
            <v:imagedata r:id="rId63" o:title=""/>
          </v:shape>
          <o:OLEObject Type="Embed" ProgID="Visio.Drawing.15" ShapeID="_x0000_i1045" DrawAspect="Content" ObjectID="_1610310186" r:id="rId64"/>
        </w:object>
      </w:r>
    </w:p>
    <w:p w:rsidR="00255C30" w:rsidRDefault="00AE308C" w:rsidP="004A011C">
      <w:pPr>
        <w:pStyle w:val="Caption"/>
        <w:ind w:firstLine="0"/>
        <w:jc w:val="center"/>
        <w:rPr>
          <w:lang w:val="ro-RO"/>
        </w:rPr>
      </w:pPr>
      <w:bookmarkStart w:id="77" w:name="_Toc536379814"/>
      <w:r w:rsidRPr="00331074">
        <w:rPr>
          <w:b/>
        </w:rPr>
        <w:t xml:space="preserve">Figura </w:t>
      </w:r>
      <w:r w:rsidRPr="00331074">
        <w:rPr>
          <w:b/>
        </w:rPr>
        <w:fldChar w:fldCharType="begin"/>
      </w:r>
      <w:r w:rsidRPr="00331074">
        <w:rPr>
          <w:b/>
        </w:rPr>
        <w:instrText xml:space="preserve"> SEQ Figura \* ARABIC </w:instrText>
      </w:r>
      <w:r w:rsidRPr="00331074">
        <w:rPr>
          <w:b/>
        </w:rPr>
        <w:fldChar w:fldCharType="separate"/>
      </w:r>
      <w:r w:rsidR="00980092">
        <w:rPr>
          <w:b/>
          <w:noProof/>
        </w:rPr>
        <w:t>28</w:t>
      </w:r>
      <w:r w:rsidRPr="00331074">
        <w:rPr>
          <w:b/>
        </w:rPr>
        <w:fldChar w:fldCharType="end"/>
      </w:r>
      <w:r w:rsidR="00331074">
        <w:t>.</w:t>
      </w:r>
      <w:r>
        <w:t xml:space="preserve"> Vizualizarea optimizării Adam</w:t>
      </w:r>
      <w:bookmarkEnd w:id="77"/>
    </w:p>
    <w:p w:rsidR="00255C30" w:rsidRDefault="00255C30" w:rsidP="00135B6D">
      <w:pPr>
        <w:rPr>
          <w:lang w:val="ro-RO"/>
        </w:rPr>
      </w:pPr>
    </w:p>
    <w:p w:rsidR="00DA675D" w:rsidRPr="00DA675D" w:rsidRDefault="00DA675D" w:rsidP="00744E36">
      <w:pPr>
        <w:ind w:firstLine="0"/>
      </w:pPr>
      <w:r>
        <w:rPr>
          <w:lang w:val="ro-RO"/>
        </w:rPr>
        <w:t xml:space="preserve">În figura </w:t>
      </w:r>
      <w:r w:rsidR="00744E36" w:rsidRPr="00744E36">
        <w:t>28</w:t>
      </w:r>
      <w:r>
        <w:rPr>
          <w:b/>
          <w:color w:val="FF0000"/>
        </w:rPr>
        <w:t xml:space="preserve"> </w:t>
      </w:r>
      <w:r w:rsidRPr="00DA675D">
        <w:t>este</w:t>
      </w:r>
      <w:r>
        <w:t xml:space="preserve"> prezentat</w:t>
      </w:r>
      <w:r>
        <w:rPr>
          <w:lang w:val="ro-RO"/>
        </w:rPr>
        <w:t>ă</w:t>
      </w:r>
      <w:r>
        <w:t xml:space="preserve"> schimbarea vitezei de optimizare în </w:t>
      </w:r>
      <w:r w:rsidR="00BD524B">
        <w:t xml:space="preserve">cazul utilizării funcției Adam, pe graficul unei funcții. Punctul de pornire este marcat prin cercul cu numărul 1, fiecare pas de optimizare urmând panta până în punctul rezultat, marcat prin cercul verde. </w:t>
      </w:r>
      <w:r>
        <w:t>Înclinațiile pantei în punctele calculate sunt marcate cu galben, iar mărimile pașilor de optimizare prin săgețile negre.</w:t>
      </w:r>
    </w:p>
    <w:p w:rsidR="00255C30" w:rsidRDefault="00E17C6B" w:rsidP="00135B6D">
      <w:pPr>
        <w:rPr>
          <w:lang w:val="ro-RO"/>
        </w:rPr>
      </w:pPr>
      <w:r>
        <w:rPr>
          <w:lang w:val="ro-RO"/>
        </w:rPr>
        <w:tab/>
        <w:t>Folosindu-se de capacitatea sa adaptiv</w:t>
      </w:r>
      <w:r w:rsidR="00670121">
        <w:rPr>
          <w:lang w:val="ro-RO"/>
        </w:rPr>
        <w:t>ă</w:t>
      </w:r>
      <w:r>
        <w:rPr>
          <w:lang w:val="ro-RO"/>
        </w:rPr>
        <w:t>, funcția de optimizare Adam are cea mai mare viteză de convergență dintre funcțiile de optimizare utilizate</w:t>
      </w:r>
      <w:r w:rsidR="00271765">
        <w:rPr>
          <w:lang w:val="ro-RO"/>
        </w:rPr>
        <w:t xml:space="preserve"> pentru antrenarea rețelelor neuronale</w:t>
      </w:r>
      <w:r w:rsidR="00515481">
        <w:rPr>
          <w:lang w:val="ro-RO"/>
        </w:rPr>
        <w:t>, fapt prezentat și în figura urmăatoare.</w:t>
      </w:r>
    </w:p>
    <w:p w:rsidR="00E17C6B" w:rsidRDefault="00E17C6B" w:rsidP="00135B6D">
      <w:pPr>
        <w:rPr>
          <w:lang w:val="ro-RO"/>
        </w:rPr>
      </w:pPr>
    </w:p>
    <w:p w:rsidR="002F4B20" w:rsidRDefault="00255C30" w:rsidP="004A011C">
      <w:pPr>
        <w:keepNext/>
        <w:ind w:firstLine="0"/>
        <w:jc w:val="center"/>
      </w:pPr>
      <w:r>
        <w:rPr>
          <w:noProof/>
        </w:rPr>
        <w:drawing>
          <wp:inline distT="0" distB="0" distL="0" distR="0" wp14:anchorId="2293DB82" wp14:editId="1D58D96E">
            <wp:extent cx="2984601" cy="2895473"/>
            <wp:effectExtent l="0" t="0" r="6350" b="635"/>
            <wp:docPr id="12" name="Picture 12" descr="https://3qeqpr26caki16dnhd19sv6by6v-wpengine.netdna-ssl.com/wp-content/uploads/2017/05/Comparison-of-Adam-to-Other-Optimization-Algorithms-Training-a-Multilayer-Percept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3qeqpr26caki16dnhd19sv6by6v-wpengine.netdna-ssl.com/wp-content/uploads/2017/05/Comparison-of-Adam-to-Other-Optimization-Algorithms-Training-a-Multilayer-Perceptro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90240" cy="2900944"/>
                    </a:xfrm>
                    <a:prstGeom prst="rect">
                      <a:avLst/>
                    </a:prstGeom>
                    <a:noFill/>
                    <a:ln>
                      <a:noFill/>
                    </a:ln>
                  </pic:spPr>
                </pic:pic>
              </a:graphicData>
            </a:graphic>
          </wp:inline>
        </w:drawing>
      </w:r>
    </w:p>
    <w:p w:rsidR="00255C30" w:rsidRPr="006D2E55" w:rsidRDefault="002F4B20" w:rsidP="004A011C">
      <w:pPr>
        <w:pStyle w:val="Caption"/>
        <w:ind w:firstLine="0"/>
        <w:jc w:val="center"/>
        <w:rPr>
          <w:lang w:val="ro-RO"/>
        </w:rPr>
      </w:pPr>
      <w:bookmarkStart w:id="78" w:name="_Toc536379815"/>
      <w:r w:rsidRPr="002070C7">
        <w:rPr>
          <w:b/>
        </w:rPr>
        <w:t xml:space="preserve">Figura </w:t>
      </w:r>
      <w:r w:rsidRPr="002070C7">
        <w:rPr>
          <w:b/>
        </w:rPr>
        <w:fldChar w:fldCharType="begin"/>
      </w:r>
      <w:r w:rsidRPr="002070C7">
        <w:rPr>
          <w:b/>
        </w:rPr>
        <w:instrText xml:space="preserve"> SEQ Figura \* ARABIC </w:instrText>
      </w:r>
      <w:r w:rsidRPr="002070C7">
        <w:rPr>
          <w:b/>
        </w:rPr>
        <w:fldChar w:fldCharType="separate"/>
      </w:r>
      <w:r w:rsidR="00980092">
        <w:rPr>
          <w:b/>
          <w:noProof/>
        </w:rPr>
        <w:t>29</w:t>
      </w:r>
      <w:r w:rsidRPr="002070C7">
        <w:rPr>
          <w:b/>
        </w:rPr>
        <w:fldChar w:fldCharType="end"/>
      </w:r>
      <w:r w:rsidR="002070C7">
        <w:t>.</w:t>
      </w:r>
      <w:r>
        <w:t xml:space="preserve"> Viteze de convergență a funcțiilor de optimizare</w:t>
      </w:r>
      <w:r>
        <w:rPr>
          <w:rStyle w:val="FootnoteReference"/>
        </w:rPr>
        <w:footnoteReference w:id="8"/>
      </w:r>
      <w:bookmarkEnd w:id="78"/>
    </w:p>
    <w:p w:rsidR="00D14741" w:rsidRDefault="00D14741" w:rsidP="00135B6D">
      <w:pPr>
        <w:rPr>
          <w:lang w:val="ro-RO"/>
        </w:rPr>
      </w:pPr>
    </w:p>
    <w:p w:rsidR="00746D9A" w:rsidRPr="00AC72AC" w:rsidRDefault="00121F0E" w:rsidP="00781D13">
      <w:pPr>
        <w:ind w:firstLine="0"/>
        <w:rPr>
          <w:lang w:val="ro-RO"/>
        </w:rPr>
      </w:pPr>
      <w:r>
        <w:rPr>
          <w:lang w:val="ro-RO"/>
        </w:rPr>
        <w:lastRenderedPageBreak/>
        <w:t>Rezultatele procesului de antrenare se oversă dion reducerea progresivă a funcției cost, precum și creșterea acurateții generale ale clasificărilor.</w:t>
      </w:r>
      <w:r w:rsidR="00531272">
        <w:rPr>
          <w:lang w:val="ro-RO"/>
        </w:rPr>
        <w:t xml:space="preserve"> Ambele variabile se memorează la sfârșitul fiecărei epoci de antrenare, înaintea efectuării pașilor de </w:t>
      </w:r>
      <w:r w:rsidR="00531272">
        <w:rPr>
          <w:i/>
          <w:lang w:val="ro-RO"/>
        </w:rPr>
        <w:t>backpropagation.</w:t>
      </w:r>
    </w:p>
    <w:p w:rsidR="00121F0E" w:rsidRDefault="00DB5CEE" w:rsidP="00135B6D">
      <w:pPr>
        <w:rPr>
          <w:lang w:val="ro-RO"/>
        </w:rPr>
      </w:pPr>
      <w:r>
        <w:rPr>
          <w:noProof/>
        </w:rPr>
        <mc:AlternateContent>
          <mc:Choice Requires="wps">
            <w:drawing>
              <wp:anchor distT="0" distB="0" distL="114300" distR="114300" simplePos="0" relativeHeight="251666432" behindDoc="1" locked="0" layoutInCell="1" allowOverlap="1" wp14:anchorId="1AE1911C" wp14:editId="5A88926C">
                <wp:simplePos x="0" y="0"/>
                <wp:positionH relativeFrom="margin">
                  <wp:posOffset>271517</wp:posOffset>
                </wp:positionH>
                <wp:positionV relativeFrom="paragraph">
                  <wp:posOffset>2333792</wp:posOffset>
                </wp:positionV>
                <wp:extent cx="5390515" cy="150495"/>
                <wp:effectExtent l="0" t="0" r="635" b="1905"/>
                <wp:wrapTight wrapText="bothSides">
                  <wp:wrapPolygon edited="0">
                    <wp:start x="0" y="0"/>
                    <wp:lineTo x="0" y="19139"/>
                    <wp:lineTo x="21526" y="19139"/>
                    <wp:lineTo x="21526" y="0"/>
                    <wp:lineTo x="0" y="0"/>
                  </wp:wrapPolygon>
                </wp:wrapTight>
                <wp:docPr id="17" name="Text Box 17"/>
                <wp:cNvGraphicFramePr/>
                <a:graphic xmlns:a="http://schemas.openxmlformats.org/drawingml/2006/main">
                  <a:graphicData uri="http://schemas.microsoft.com/office/word/2010/wordprocessingShape">
                    <wps:wsp>
                      <wps:cNvSpPr txBox="1"/>
                      <wps:spPr>
                        <a:xfrm>
                          <a:off x="0" y="0"/>
                          <a:ext cx="5390515" cy="150495"/>
                        </a:xfrm>
                        <a:prstGeom prst="rect">
                          <a:avLst/>
                        </a:prstGeom>
                        <a:solidFill>
                          <a:prstClr val="white"/>
                        </a:solidFill>
                        <a:ln>
                          <a:noFill/>
                        </a:ln>
                      </wps:spPr>
                      <wps:txbx>
                        <w:txbxContent>
                          <w:p w:rsidR="000019E4" w:rsidRPr="00F949F7" w:rsidRDefault="000019E4" w:rsidP="00441526">
                            <w:pPr>
                              <w:pStyle w:val="Caption"/>
                              <w:jc w:val="center"/>
                              <w:rPr>
                                <w:noProof/>
                              </w:rPr>
                            </w:pPr>
                            <w:bookmarkStart w:id="79" w:name="_Toc536379816"/>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Pr>
                                <w:b/>
                                <w:noProof/>
                              </w:rPr>
                              <w:t>30</w:t>
                            </w:r>
                            <w:r w:rsidRPr="00441526">
                              <w:rPr>
                                <w:b/>
                              </w:rPr>
                              <w:fldChar w:fldCharType="end"/>
                            </w:r>
                            <w:r>
                              <w:t>. Optimizarea funcției cost și a acurateții</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E1911C" id="Text Box 17" o:spid="_x0000_s1027" type="#_x0000_t202" style="position:absolute;left:0;text-align:left;margin-left:21.4pt;margin-top:183.75pt;width:424.45pt;height:11.85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" stroked="f">
                <v:textbox inset="0,0,0,0">
                  <w:txbxContent>
                    <w:p w:rsidR="000019E4" w:rsidRPr="00F949F7" w:rsidRDefault="000019E4" w:rsidP="00441526">
                      <w:pPr>
                        <w:pStyle w:val="Caption"/>
                        <w:jc w:val="center"/>
                        <w:rPr>
                          <w:noProof/>
                        </w:rPr>
                      </w:pPr>
                      <w:bookmarkStart w:id="80" w:name="_Toc536379816"/>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Pr>
                          <w:b/>
                          <w:noProof/>
                        </w:rPr>
                        <w:t>30</w:t>
                      </w:r>
                      <w:r w:rsidRPr="00441526">
                        <w:rPr>
                          <w:b/>
                        </w:rPr>
                        <w:fldChar w:fldCharType="end"/>
                      </w:r>
                      <w:r>
                        <w:t>. Optimizarea funcției cost și a acurateții</w:t>
                      </w:r>
                      <w:bookmarkEnd w:id="80"/>
                    </w:p>
                  </w:txbxContent>
                </v:textbox>
                <w10:wrap type="tight" anchorx="margin"/>
              </v:shape>
            </w:pict>
          </mc:Fallback>
        </mc:AlternateContent>
      </w:r>
      <w:r w:rsidR="00BD308D">
        <w:rPr>
          <w:noProof/>
        </w:rPr>
        <mc:AlternateContent>
          <mc:Choice Requires="wpg">
            <w:drawing>
              <wp:anchor distT="0" distB="0" distL="114300" distR="114300" simplePos="0" relativeHeight="251664384" behindDoc="0" locked="0" layoutInCell="1" allowOverlap="1" wp14:anchorId="3CFC323E" wp14:editId="32203CC1">
                <wp:simplePos x="0" y="0"/>
                <wp:positionH relativeFrom="column">
                  <wp:posOffset>0</wp:posOffset>
                </wp:positionH>
                <wp:positionV relativeFrom="paragraph">
                  <wp:posOffset>204774</wp:posOffset>
                </wp:positionV>
                <wp:extent cx="5669280" cy="2099310"/>
                <wp:effectExtent l="0" t="0" r="7620" b="0"/>
                <wp:wrapTight wrapText="bothSides">
                  <wp:wrapPolygon edited="0">
                    <wp:start x="0" y="0"/>
                    <wp:lineTo x="0" y="21365"/>
                    <wp:lineTo x="21556" y="21365"/>
                    <wp:lineTo x="21556" y="0"/>
                    <wp:lineTo x="10887" y="0"/>
                    <wp:lineTo x="0" y="0"/>
                  </wp:wrapPolygon>
                </wp:wrapTight>
                <wp:docPr id="16" name="Group 16"/>
                <wp:cNvGraphicFramePr/>
                <a:graphic xmlns:a="http://schemas.openxmlformats.org/drawingml/2006/main">
                  <a:graphicData uri="http://schemas.microsoft.com/office/word/2010/wordprocessingGroup">
                    <wpg:wgp>
                      <wpg:cNvGrpSpPr/>
                      <wpg:grpSpPr>
                        <a:xfrm>
                          <a:off x="0" y="0"/>
                          <a:ext cx="5669280" cy="2099310"/>
                          <a:chOff x="0" y="0"/>
                          <a:chExt cx="5669280" cy="2100053"/>
                        </a:xfrm>
                      </wpg:grpSpPr>
                      <pic:pic xmlns:pic="http://schemas.openxmlformats.org/drawingml/2006/picture">
                        <pic:nvPicPr>
                          <pic:cNvPr id="14" name="Picture 14"/>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847168" cy="2100053"/>
                          </a:xfrm>
                          <a:prstGeom prst="rect">
                            <a:avLst/>
                          </a:prstGeom>
                        </pic:spPr>
                      </pic:pic>
                      <pic:pic xmlns:pic="http://schemas.openxmlformats.org/drawingml/2006/picture">
                        <pic:nvPicPr>
                          <pic:cNvPr id="15" name="Picture 15"/>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2896819" y="12700"/>
                            <a:ext cx="2772461" cy="207640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EE7476C" id="Group 16" o:spid="_x0000_s1026" style="position:absolute;margin-left:0;margin-top:16.1pt;width:446.4pt;height:165.3pt;z-index:251664384;mso-width-relative:margin;mso-height-relative:margin" coordsize="56692,21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">
                <v:shape id="Picture 14" o:spid="_x0000_s1027" type="#_x0000_t75" style="position:absolute;width:28471;height:21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">
                  <v:imagedata r:id="rId68" o:title=""/>
                  <v:path arrowok="t"/>
                </v:shape>
                <v:shape id="Picture 15" o:spid="_x0000_s1028" type="#_x0000_t75" style="position:absolute;left:28968;top:127;width:27724;height:20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">
                  <v:imagedata r:id="rId69" o:title=""/>
                  <v:path arrowok="t"/>
                </v:shape>
                <w10:wrap type="tight"/>
              </v:group>
            </w:pict>
          </mc:Fallback>
        </mc:AlternateContent>
      </w:r>
    </w:p>
    <w:p w:rsidR="00441526" w:rsidRDefault="00441526" w:rsidP="00135B6D">
      <w:pPr>
        <w:rPr>
          <w:lang w:val="ro-RO"/>
        </w:rPr>
      </w:pPr>
    </w:p>
    <w:p w:rsidR="00121F0E" w:rsidRDefault="0011746B" w:rsidP="00532D15">
      <w:pPr>
        <w:ind w:firstLine="0"/>
        <w:rPr>
          <w:lang w:val="ro-RO"/>
        </w:rPr>
      </w:pPr>
      <w:r>
        <w:rPr>
          <w:lang w:val="ro-RO"/>
        </w:rPr>
        <w:t>În urma ciclului de antrenare, aplicația a ajuns la un procentaj de acuratețe de 97.84%, iar minima valorii cost a fost de 0.068.</w:t>
      </w:r>
    </w:p>
    <w:p w:rsidR="00746D9A" w:rsidRPr="00135B6D" w:rsidRDefault="00121F0E" w:rsidP="00224A0F">
      <w:pPr>
        <w:rPr>
          <w:lang w:val="ro-RO"/>
        </w:rPr>
      </w:pPr>
      <w:r>
        <w:rPr>
          <w:lang w:val="ro-RO"/>
        </w:rPr>
        <w:t>După finalizarea etapei de antrenare, modelul rețelei neuronale se persistă pentru utilizări ulterioare.</w:t>
      </w:r>
    </w:p>
    <w:p w:rsidR="00C10947" w:rsidRPr="00C10947" w:rsidRDefault="00EF7099" w:rsidP="00824A07">
      <w:pPr>
        <w:pStyle w:val="Heading2"/>
        <w:rPr>
          <w:lang w:val="ro-RO"/>
        </w:rPr>
      </w:pPr>
      <w:bookmarkStart w:id="81" w:name="_Toc536567546"/>
      <w:r>
        <w:rPr>
          <w:lang w:val="ro-RO"/>
        </w:rPr>
        <w:t>Implementarea modulului de control Z-Wave</w:t>
      </w:r>
      <w:bookmarkEnd w:id="81"/>
    </w:p>
    <w:p w:rsidR="00116BCA" w:rsidRDefault="00E8036C" w:rsidP="00224A0F">
      <w:pPr>
        <w:ind w:firstLine="0"/>
        <w:rPr>
          <w:lang w:val="ro-RO"/>
        </w:rPr>
      </w:pPr>
      <w:r>
        <w:rPr>
          <w:lang w:val="ro-RO"/>
        </w:rPr>
        <w:t>Pentru a putea interacționa cu echipamentele interconectate în rețeaua Z-Wave s-a folosit librăria python-openzwave</w:t>
      </w:r>
      <w:r w:rsidR="001F4D39">
        <w:rPr>
          <w:rStyle w:val="FootnoteReference"/>
          <w:lang w:val="ro-RO"/>
        </w:rPr>
        <w:footnoteReference w:id="9"/>
      </w:r>
      <w:r w:rsidR="00EE4423">
        <w:rPr>
          <w:lang w:val="ro-RO"/>
        </w:rPr>
        <w:t xml:space="preserve">, care expune un API în limbajul Python </w:t>
      </w:r>
      <w:r w:rsidR="003E02AB">
        <w:rPr>
          <w:lang w:val="ro-RO"/>
        </w:rPr>
        <w:t xml:space="preserve">și permite interacționare prin clase predefinite, elemente componente ale structurii </w:t>
      </w:r>
      <w:r w:rsidR="005817D2">
        <w:rPr>
          <w:lang w:val="ro-RO"/>
        </w:rPr>
        <w:t>librăriei.</w:t>
      </w:r>
    </w:p>
    <w:p w:rsidR="005817D2" w:rsidRDefault="009E374A" w:rsidP="00C10947">
      <w:r>
        <w:rPr>
          <w:lang w:val="ro-RO"/>
        </w:rPr>
        <w:tab/>
        <w:t xml:space="preserve">Clasa </w:t>
      </w:r>
      <w:r w:rsidRPr="006271CC">
        <w:rPr>
          <w:i/>
          <w:lang w:val="ro-RO"/>
        </w:rPr>
        <w:t>ZwaveNetwork</w:t>
      </w:r>
      <w:r>
        <w:rPr>
          <w:lang w:val="ro-RO"/>
        </w:rPr>
        <w:t xml:space="preserve"> este elementul principal în ierarhia de interacțiune cu controller-ul, acesta fiind configurat la momentul inițializării modulul</w:t>
      </w:r>
      <w:r w:rsidR="00095364">
        <w:rPr>
          <w:lang w:val="ro-RO"/>
        </w:rPr>
        <w:t>ui. Rolul acestuia este de a identifica elementele componente ale rețelei, de a interoga capacitățile fiecărui element și de a seta configurările generale ale rețelei.</w:t>
      </w:r>
      <w:r w:rsidR="00E23726">
        <w:rPr>
          <w:lang w:val="ro-RO"/>
        </w:rPr>
        <w:t xml:space="preserve"> După inițializarea acestuia, se pot interoga nodurile conectate folosind clasa </w:t>
      </w:r>
      <w:r w:rsidR="00E23726" w:rsidRPr="006271CC">
        <w:rPr>
          <w:i/>
          <w:lang w:val="ro-RO"/>
        </w:rPr>
        <w:t>ZWaveNode</w:t>
      </w:r>
      <w:r w:rsidR="00E23726">
        <w:rPr>
          <w:lang w:val="ro-RO"/>
        </w:rPr>
        <w:t>. Fiecare echipament conectat se consideră un astfel de nod în contextul rețelei, fiecare având capabilități diferite în funcție de tipul echipamentului. Astfel, avem elemente de bază (ZWaveNode</w:t>
      </w:r>
      <w:r w:rsidR="00E23726">
        <w:rPr>
          <w:i/>
          <w:lang w:val="ro-RO"/>
        </w:rPr>
        <w:t>Basic</w:t>
      </w:r>
      <w:r w:rsidR="00E23726">
        <w:rPr>
          <w:lang w:val="ro-RO"/>
        </w:rPr>
        <w:t>), întrerupătoare (</w:t>
      </w:r>
      <w:r w:rsidR="00E23726" w:rsidRPr="006271CC">
        <w:rPr>
          <w:i/>
          <w:lang w:val="ro-RO"/>
        </w:rPr>
        <w:t>ZWaveNodeSwitch</w:t>
      </w:r>
      <w:r w:rsidR="00E23726">
        <w:rPr>
          <w:lang w:val="ro-RO"/>
        </w:rPr>
        <w:t>), senzori (</w:t>
      </w:r>
      <w:r w:rsidR="00E23726" w:rsidRPr="006271CC">
        <w:rPr>
          <w:i/>
          <w:lang w:val="ro-RO"/>
        </w:rPr>
        <w:t>ZWaveNodeSensor</w:t>
      </w:r>
      <w:r w:rsidR="00E23726">
        <w:rPr>
          <w:lang w:val="ro-RO"/>
        </w:rPr>
        <w:t>)</w:t>
      </w:r>
      <w:r w:rsidR="006271CC">
        <w:rPr>
          <w:lang w:val="ro-RO"/>
        </w:rPr>
        <w:t>, control de temperatură (</w:t>
      </w:r>
      <w:r w:rsidR="006271CC" w:rsidRPr="006271CC">
        <w:rPr>
          <w:i/>
          <w:lang w:val="ro-RO"/>
        </w:rPr>
        <w:t>ZWaveNodeThermostat</w:t>
      </w:r>
      <w:r w:rsidR="006271CC">
        <w:rPr>
          <w:lang w:val="ro-RO"/>
        </w:rPr>
        <w:t>), elemente de securitate (</w:t>
      </w:r>
      <w:r w:rsidR="006271CC" w:rsidRPr="006271CC">
        <w:rPr>
          <w:i/>
          <w:lang w:val="ro-RO"/>
        </w:rPr>
        <w:t>ZWaveNodeSecurity</w:t>
      </w:r>
      <w:r w:rsidR="006271CC">
        <w:rPr>
          <w:lang w:val="ro-RO"/>
        </w:rPr>
        <w:t>) și încuietoare (</w:t>
      </w:r>
      <w:r w:rsidR="006271CC" w:rsidRPr="006271CC">
        <w:rPr>
          <w:i/>
          <w:lang w:val="ro-RO"/>
        </w:rPr>
        <w:t>ZWaveNodeDoorLock</w:t>
      </w:r>
      <w:r w:rsidR="006271CC">
        <w:rPr>
          <w:lang w:val="ro-RO"/>
        </w:rPr>
        <w:t>).</w:t>
      </w:r>
      <w:r w:rsidR="00C42E67">
        <w:rPr>
          <w:lang w:val="ro-RO"/>
        </w:rPr>
        <w:t xml:space="preserve"> Folosind combinații de aceste </w:t>
      </w:r>
      <w:r w:rsidR="00C42E67">
        <w:rPr>
          <w:lang w:val="ro-RO"/>
        </w:rPr>
        <w:lastRenderedPageBreak/>
        <w:t>noduri, se obțin capacitățile de manipulare a tuturor echipamentelor conectate la rețea.</w:t>
      </w:r>
      <w:r w:rsidR="002B67CB">
        <w:rPr>
          <w:lang w:val="ro-RO"/>
        </w:rPr>
        <w:t xml:space="preserve"> Pentru a putea interacționa cu aceste noduri, există clasa </w:t>
      </w:r>
      <w:r w:rsidR="002B67CB" w:rsidRPr="002B67CB">
        <w:rPr>
          <w:i/>
          <w:lang w:val="ro-RO"/>
        </w:rPr>
        <w:t>ZwaveCommand</w:t>
      </w:r>
      <w:r w:rsidR="002B67CB">
        <w:rPr>
          <w:lang w:val="ro-RO"/>
        </w:rPr>
        <w:t xml:space="preserve"> cu ajutorul căruia se pot interoga și seta toate clasele de comandă specifice protocolului.</w:t>
      </w:r>
      <w:r w:rsidR="00494B96">
        <w:rPr>
          <w:lang w:val="ro-RO"/>
        </w:rPr>
        <w:t xml:space="preserve"> Fiecare clasă de comandă se identifică printr-un identificator</w:t>
      </w:r>
      <w:r w:rsidR="00E45BEE">
        <w:rPr>
          <w:lang w:val="ro-RO"/>
        </w:rPr>
        <w:t xml:space="preserve"> valoric</w:t>
      </w:r>
      <w:r w:rsidR="00494B96">
        <w:rPr>
          <w:lang w:val="ro-RO"/>
        </w:rPr>
        <w:t xml:space="preserve"> unic</w:t>
      </w:r>
      <w:r w:rsidR="002C6497">
        <w:rPr>
          <w:lang w:val="ro-RO"/>
        </w:rPr>
        <w:t xml:space="preserve"> (ex.</w:t>
      </w:r>
      <w:r w:rsidR="002C6497" w:rsidRPr="002C6497">
        <w:t xml:space="preserve"> </w:t>
      </w:r>
      <w:r w:rsidR="002C6497" w:rsidRPr="002C6497">
        <w:rPr>
          <w:lang w:val="ro-RO"/>
        </w:rPr>
        <w:t>72057594076299265</w:t>
      </w:r>
      <w:r w:rsidR="002C6497">
        <w:rPr>
          <w:lang w:val="ro-RO"/>
        </w:rPr>
        <w:t>)</w:t>
      </w:r>
      <w:r w:rsidR="00494B96">
        <w:rPr>
          <w:lang w:val="ro-RO"/>
        </w:rPr>
        <w:t>.</w:t>
      </w:r>
      <w:r w:rsidR="002B67CB">
        <w:rPr>
          <w:lang w:val="ro-RO"/>
        </w:rPr>
        <w:t xml:space="preserve"> La rândul său, această clasă se descompune în mai multe clase de valori Z</w:t>
      </w:r>
      <w:r w:rsidR="00A3717D">
        <w:rPr>
          <w:lang w:val="ro-RO"/>
        </w:rPr>
        <w:t>w</w:t>
      </w:r>
      <w:r w:rsidR="002B67CB">
        <w:rPr>
          <w:lang w:val="ro-RO"/>
        </w:rPr>
        <w:t>aveValue</w:t>
      </w:r>
      <w:r w:rsidR="00A3717D">
        <w:rPr>
          <w:lang w:val="ro-RO"/>
        </w:rPr>
        <w:t xml:space="preserve"> cu ajutorul cărora se pot interoga și seta valorile dis</w:t>
      </w:r>
      <w:r w:rsidR="000D5F10">
        <w:rPr>
          <w:lang w:val="ro-RO"/>
        </w:rPr>
        <w:t>ponibile din structura unei comenzi.</w:t>
      </w:r>
      <w:r w:rsidR="00E45BEE">
        <w:rPr>
          <w:lang w:val="ro-RO"/>
        </w:rPr>
        <w:t xml:space="preserve"> Aceste clase se identifică print identificatori de tip șir de caractere (ex. </w:t>
      </w:r>
      <w:r w:rsidR="00E45BEE">
        <w:rPr>
          <w:i/>
        </w:rPr>
        <w:t>“current_temperature”</w:t>
      </w:r>
      <w:r w:rsidR="00E45BEE">
        <w:rPr>
          <w:lang w:val="ro-RO"/>
        </w:rPr>
        <w:t>)</w:t>
      </w:r>
      <w:r w:rsidR="009A0901">
        <w:rPr>
          <w:lang w:val="ro-RO"/>
        </w:rPr>
        <w:t>.</w:t>
      </w:r>
      <w:r w:rsidR="00CA3628">
        <w:rPr>
          <w:lang w:val="ro-RO"/>
        </w:rPr>
        <w:t xml:space="preserve"> Mai multe detaliile despre implementarea curentă a librăriei python-openzwave se pot găsi în manualul său de utilizare</w:t>
      </w:r>
      <w:r w:rsidR="00CA3628">
        <w:rPr>
          <w:rStyle w:val="FootnoteReference"/>
          <w:lang w:val="ro-RO"/>
        </w:rPr>
        <w:footnoteReference w:id="10"/>
      </w:r>
      <w:r w:rsidR="00CA3628">
        <w:rPr>
          <w:lang w:val="ro-RO"/>
        </w:rPr>
        <w:t>.</w:t>
      </w:r>
    </w:p>
    <w:p w:rsidR="00C10947" w:rsidRPr="00BB018C" w:rsidRDefault="00966EF6" w:rsidP="00C10947">
      <w:pPr>
        <w:rPr>
          <w:i/>
          <w:lang w:val="ro-RO"/>
        </w:rPr>
      </w:pPr>
      <w:r>
        <w:tab/>
        <w:t xml:space="preserve">După inițializarea cu succes a rețelei, putem interoga toate nodurile conectate </w:t>
      </w:r>
      <w:r w:rsidR="00624F2C">
        <w:t>identificate, iar în funcție de clasele de comandă cunoscute, putem identifica tipul fiecărui nod. În cazul aplicației curente, se identifică tr</w:t>
      </w:r>
      <w:r w:rsidR="0043718A">
        <w:t xml:space="preserve">ei noduri diferite ale rețelei, controllerul USB și alte două echipamete active. Stabilirea identității fiecărui nod se face prin interogarea capacităților sale de a prelucra anumite </w:t>
      </w:r>
      <w:r w:rsidR="00BB018C">
        <w:t>valori din structura comenzilor suportate</w:t>
      </w:r>
      <w:r w:rsidR="0043718A">
        <w:t>.</w:t>
      </w:r>
      <w:r w:rsidR="00BB018C">
        <w:t xml:space="preserve"> Astfel, nodul care conține valoarea “</w:t>
      </w:r>
      <w:r w:rsidR="00BB018C" w:rsidRPr="00BB018C">
        <w:rPr>
          <w:i/>
        </w:rPr>
        <w:t>Level</w:t>
      </w:r>
      <w:r w:rsidR="00BB018C">
        <w:t xml:space="preserve">”, </w:t>
      </w:r>
      <w:r w:rsidR="00BB018C" w:rsidRPr="00BB018C">
        <w:t>reprezent</w:t>
      </w:r>
      <w:r w:rsidR="00BB018C" w:rsidRPr="00BB018C">
        <w:rPr>
          <w:lang w:val="ro-RO"/>
        </w:rPr>
        <w:t xml:space="preserve">ând intensitatea </w:t>
      </w:r>
      <w:r w:rsidR="00BB018C">
        <w:rPr>
          <w:lang w:val="ro-RO"/>
        </w:rPr>
        <w:t xml:space="preserve">de iluminare, se consideră becul din sistemul nostru, iar nodul care conține în structura comenzilor suportate valoarea </w:t>
      </w:r>
      <w:r w:rsidR="00BB018C">
        <w:t>“</w:t>
      </w:r>
      <w:r w:rsidR="00BB018C">
        <w:rPr>
          <w:i/>
        </w:rPr>
        <w:t>Temperature</w:t>
      </w:r>
      <w:r w:rsidR="00BB018C">
        <w:t>”</w:t>
      </w:r>
      <w:r w:rsidR="00BB018C">
        <w:rPr>
          <w:i/>
        </w:rPr>
        <w:t xml:space="preserve">, </w:t>
      </w:r>
      <w:r w:rsidR="00BB018C" w:rsidRPr="00BB018C">
        <w:t>se consideră valva termostat.</w:t>
      </w:r>
      <w:r w:rsidR="00BB018C">
        <w:rPr>
          <w:lang w:val="ro-RO"/>
        </w:rPr>
        <w:t xml:space="preserve"> </w:t>
      </w:r>
      <w:r w:rsidR="00967CE3">
        <w:rPr>
          <w:lang w:val="ro-RO"/>
        </w:rPr>
        <w:t xml:space="preserve">Iterând peste toate elementele componente ale rețelei, se obțion toți identificatorii cu ajutorul cărora aplicația noastră va putea interacționa cu rețeaua Z-Wave. Totodată, </w:t>
      </w:r>
      <w:r w:rsidR="0044547A">
        <w:rPr>
          <w:lang w:val="ro-RO"/>
        </w:rPr>
        <w:t xml:space="preserve">datorită faptului că în momentul alterării structurii rețelei prin </w:t>
      </w:r>
      <w:r w:rsidR="00967CE3">
        <w:rPr>
          <w:lang w:val="ro-RO"/>
        </w:rPr>
        <w:t>adăugare sau eliminare de echipamente</w:t>
      </w:r>
      <w:r w:rsidR="0044547A">
        <w:rPr>
          <w:lang w:val="ro-RO"/>
        </w:rPr>
        <w:t xml:space="preserve">, identificatorii acestora se schimba, acest proces de identificare dinamică în momentul inițializării permite menținera integrității sistemului, fără a necesita schimbarea manuală a identificatorilor. </w:t>
      </w:r>
    </w:p>
    <w:p w:rsidR="00966EF6" w:rsidRDefault="00D6796A" w:rsidP="00C10947">
      <w:pPr>
        <w:rPr>
          <w:lang w:val="ro-RO"/>
        </w:rPr>
      </w:pPr>
      <w:r>
        <w:rPr>
          <w:lang w:val="ro-RO"/>
        </w:rPr>
        <w:tab/>
        <w:t xml:space="preserve">Interacțiunea cu acest modul se realizează print intermediul metodelor de </w:t>
      </w:r>
      <w:r w:rsidRPr="00D6796A">
        <w:rPr>
          <w:i/>
          <w:lang w:val="ro-RO"/>
        </w:rPr>
        <w:t>callback</w:t>
      </w:r>
      <w:r>
        <w:rPr>
          <w:i/>
          <w:lang w:val="ro-RO"/>
        </w:rPr>
        <w:t xml:space="preserve"> </w:t>
      </w:r>
      <w:r>
        <w:rPr>
          <w:lang w:val="ro-RO"/>
        </w:rPr>
        <w:t>setate în parte pentru fiecare  tip de valoare urmărită.</w:t>
      </w:r>
      <w:r w:rsidR="00860351">
        <w:rPr>
          <w:lang w:val="ro-RO"/>
        </w:rPr>
        <w:t xml:space="preserve"> În cazul becului se urmărește nivelul de iluminare, iar în cazul termostatului se urmăresc valorile pentru temperatura ambientală, temperatura prag de activare, cât și nivelul curent a bateriei.</w:t>
      </w:r>
      <w:r w:rsidR="00560C15">
        <w:rPr>
          <w:lang w:val="ro-RO"/>
        </w:rPr>
        <w:t xml:space="preserve"> Pentru a intercepta schimbările acestor valori, </w:t>
      </w:r>
      <w:r w:rsidR="00FC6044">
        <w:rPr>
          <w:lang w:val="ro-RO"/>
        </w:rPr>
        <w:t xml:space="preserve">a fost necesară implementarea adiționalăp a unei metode de setarea unui </w:t>
      </w:r>
      <w:r w:rsidR="00560C15" w:rsidRPr="00560C15">
        <w:rPr>
          <w:i/>
          <w:lang w:val="ro-RO"/>
        </w:rPr>
        <w:t>callback</w:t>
      </w:r>
      <w:r w:rsidR="00560C15">
        <w:rPr>
          <w:lang w:val="ro-RO"/>
        </w:rPr>
        <w:t xml:space="preserve"> în interiorul clasei </w:t>
      </w:r>
      <w:r w:rsidR="00560C15" w:rsidRPr="00560C15">
        <w:rPr>
          <w:i/>
          <w:lang w:val="ro-RO"/>
        </w:rPr>
        <w:t>Z</w:t>
      </w:r>
      <w:r w:rsidR="00560C15">
        <w:rPr>
          <w:i/>
          <w:lang w:val="ro-RO"/>
        </w:rPr>
        <w:t>W</w:t>
      </w:r>
      <w:r w:rsidR="00560C15" w:rsidRPr="00560C15">
        <w:rPr>
          <w:i/>
          <w:lang w:val="ro-RO"/>
        </w:rPr>
        <w:t>aveNetwork</w:t>
      </w:r>
      <w:r w:rsidR="00245B1C">
        <w:rPr>
          <w:lang w:val="ro-RO"/>
        </w:rPr>
        <w:t>, care va fi apelată în cazul oricărei modifi</w:t>
      </w:r>
      <w:r w:rsidR="009B55A1">
        <w:rPr>
          <w:lang w:val="ro-RO"/>
        </w:rPr>
        <w:t>cări din cadrul rețelei Z-Wave.</w:t>
      </w:r>
    </w:p>
    <w:p w:rsidR="000B2D80" w:rsidRDefault="000B2D80" w:rsidP="00C10947">
      <w:pPr>
        <w:rPr>
          <w:lang w:val="ro-RO"/>
        </w:rPr>
      </w:pPr>
      <w:r>
        <w:rPr>
          <w:lang w:val="ro-RO"/>
        </w:rPr>
        <w:tab/>
        <w:t>În momentul închiderii sistemului, toate valorile de control se setează la valorile lor implicite și se ape</w:t>
      </w:r>
      <w:r w:rsidR="009658A6">
        <w:rPr>
          <w:lang w:val="ro-RO"/>
        </w:rPr>
        <w:t xml:space="preserve">lează metoda închiderii rețelei care, la rândul său, va închide comunicarea cu controllerul USB și va elibera comincarea serială către acesta. Fără apelul explicit a acestei </w:t>
      </w:r>
      <w:r w:rsidR="009658A6">
        <w:rPr>
          <w:lang w:val="ro-RO"/>
        </w:rPr>
        <w:lastRenderedPageBreak/>
        <w:t xml:space="preserve">rutine de închidere, există riscul menținerii controlului asupra comunicării seriale cu </w:t>
      </w:r>
      <w:r w:rsidR="005043F0">
        <w:rPr>
          <w:lang w:val="ro-RO"/>
        </w:rPr>
        <w:t>controllerul, eliberarea sa ulteriară fiind posibilă doar prin repornirea sistemului.</w:t>
      </w: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1875A9" w:rsidRDefault="001875A9" w:rsidP="00C412F4">
      <w:pPr>
        <w:pStyle w:val="Heading1"/>
      </w:pPr>
      <w:bookmarkStart w:id="83" w:name="_Toc536567547"/>
      <w:r w:rsidRPr="00315DC7">
        <w:lastRenderedPageBreak/>
        <w:t>Limitări</w:t>
      </w:r>
      <w:r>
        <w:t xml:space="preserve"> și posibile îmbunătățiri viitoare</w:t>
      </w:r>
      <w:bookmarkEnd w:id="83"/>
    </w:p>
    <w:p w:rsidR="00770C54" w:rsidRDefault="00770C54" w:rsidP="00770C54">
      <w:pPr>
        <w:rPr>
          <w:lang w:val="ro-RO"/>
        </w:rPr>
      </w:pPr>
    </w:p>
    <w:p w:rsidR="00507B61" w:rsidRDefault="00507B61" w:rsidP="00FE4CB3">
      <w:pPr>
        <w:ind w:firstLine="0"/>
        <w:rPr>
          <w:lang w:val="ro-RO"/>
        </w:rPr>
      </w:pPr>
      <w:r>
        <w:rPr>
          <w:lang w:val="ro-RO"/>
        </w:rPr>
        <w:t>În starea curentă, chiar dacă aplicația dezvoltată este funcțională, suferă de unele limitări funcționale datorate atât tehnicilor,</w:t>
      </w:r>
      <w:r w:rsidR="00897057">
        <w:rPr>
          <w:lang w:val="ro-RO"/>
        </w:rPr>
        <w:t xml:space="preserve"> cât și tehnologiilor utilizate în procesul de implementare.</w:t>
      </w:r>
      <w:r w:rsidR="00273B4C">
        <w:rPr>
          <w:lang w:val="ro-RO"/>
        </w:rPr>
        <w:t xml:space="preserve"> </w:t>
      </w:r>
      <w:r w:rsidR="000E685B">
        <w:rPr>
          <w:lang w:val="ro-RO"/>
        </w:rPr>
        <w:t>În acest capitol vom analiza principalele impedimente ale aplicației și vom considera posibile variante de îmbun</w:t>
      </w:r>
      <w:r w:rsidR="00D50237">
        <w:rPr>
          <w:lang w:val="ro-RO"/>
        </w:rPr>
        <w:t>ătățire.</w:t>
      </w:r>
    </w:p>
    <w:p w:rsidR="00CE1A02" w:rsidRDefault="00B037CD" w:rsidP="00CE1A02">
      <w:pPr>
        <w:pStyle w:val="Heading2"/>
        <w:rPr>
          <w:lang w:val="ro-RO"/>
        </w:rPr>
      </w:pPr>
      <w:bookmarkStart w:id="84" w:name="_Toc536567548"/>
      <w:r>
        <w:rPr>
          <w:lang w:val="ro-RO"/>
        </w:rPr>
        <w:t>Problema minimei locale</w:t>
      </w:r>
      <w:bookmarkEnd w:id="84"/>
    </w:p>
    <w:p w:rsidR="00634724" w:rsidRDefault="00634724" w:rsidP="00FE4CB3">
      <w:pPr>
        <w:ind w:firstLine="0"/>
        <w:rPr>
          <w:lang w:val="ro-RO"/>
        </w:rPr>
      </w:pPr>
      <w:r>
        <w:rPr>
          <w:lang w:val="ro-RO"/>
        </w:rPr>
        <w:t xml:space="preserve">Tehnicile de învățare supervizată aplicate rețelelor neuronale multistrat folosind algoritmi convențioanli de învățare suferă adesea de problema minimelor locale. </w:t>
      </w:r>
      <w:r w:rsidR="00957970">
        <w:rPr>
          <w:lang w:val="ro-RO"/>
        </w:rPr>
        <w:t xml:space="preserve">Algoritmii bazați pe </w:t>
      </w:r>
      <w:r w:rsidR="00957970">
        <w:rPr>
          <w:i/>
          <w:lang w:val="ro-RO"/>
        </w:rPr>
        <w:t>gradient descent</w:t>
      </w:r>
      <w:r w:rsidR="00957970">
        <w:rPr>
          <w:lang w:val="ro-RO"/>
        </w:rPr>
        <w:t xml:space="preserve">, inclusiv algoritmul de </w:t>
      </w:r>
      <w:r w:rsidR="00957970">
        <w:rPr>
          <w:i/>
          <w:lang w:val="ro-RO"/>
        </w:rPr>
        <w:t>backrpopagation</w:t>
      </w:r>
      <w:r w:rsidR="00957970">
        <w:rPr>
          <w:lang w:val="ro-RO"/>
        </w:rPr>
        <w:t xml:space="preserve"> modifică parametrii rețelei neuronale utilizând o suită de date de antrenare fără cunoștiințe prealabile despre natura acestora. Utilizarea metodei </w:t>
      </w:r>
      <w:r w:rsidR="00957970">
        <w:rPr>
          <w:i/>
          <w:lang w:val="ro-RO"/>
        </w:rPr>
        <w:t>gradient descent</w:t>
      </w:r>
      <w:r w:rsidR="00957970">
        <w:rPr>
          <w:lang w:val="ro-RO"/>
        </w:rPr>
        <w:t xml:space="preserve"> pentru ajustarea parametrilor implică urmărirea înclinării pantei suprafeței de eroare, care poate duce la puncte nedorite, minime locale</w:t>
      </w:r>
      <w:r w:rsidR="007814DD">
        <w:rPr>
          <w:rStyle w:val="FootnoteReference"/>
          <w:lang w:val="ro-RO"/>
        </w:rPr>
        <w:footnoteReference w:id="11"/>
      </w:r>
      <w:r w:rsidR="00957970">
        <w:rPr>
          <w:lang w:val="ro-RO"/>
        </w:rPr>
        <w:t xml:space="preserve">. </w:t>
      </w:r>
      <w:r w:rsidR="005D67F6">
        <w:rPr>
          <w:lang w:val="ro-RO"/>
        </w:rPr>
        <w:t xml:space="preserve">Pentru o funcție cost aplicată în procesul de antrenare, minimele locale reprezintă un punct în codomeniul funcției în care soluția este optimă pentru toate valorile din imediata sa vecinătate, dar nu </w:t>
      </w:r>
      <w:r w:rsidR="00D85E82">
        <w:rPr>
          <w:lang w:val="ro-RO"/>
        </w:rPr>
        <w:t xml:space="preserve">și </w:t>
      </w:r>
      <w:r w:rsidR="005D67F6">
        <w:rPr>
          <w:lang w:val="ro-RO"/>
        </w:rPr>
        <w:t xml:space="preserve">pentru întregul domeniu de valori. </w:t>
      </w:r>
      <w:r w:rsidR="00790A6A">
        <w:rPr>
          <w:lang w:val="ro-RO"/>
        </w:rPr>
        <w:t>În schimb, minima globală reprezintă punctul în codomeniul funcției în care soluția este optimă pentru întregul domeniu de valori, funcția neavând o soluție mai bună în niciun punct al său.</w:t>
      </w:r>
    </w:p>
    <w:p w:rsidR="00DF319F" w:rsidRDefault="00100FEC" w:rsidP="00BD308D">
      <w:pPr>
        <w:ind w:firstLine="0"/>
        <w:jc w:val="center"/>
        <w:rPr>
          <w:lang w:val="ro-RO"/>
        </w:rPr>
      </w:pPr>
      <w:r>
        <w:rPr>
          <w:noProof/>
        </w:rPr>
        <w:drawing>
          <wp:inline distT="0" distB="0" distL="0" distR="0" wp14:anchorId="42B0484D" wp14:editId="7FD2916D">
            <wp:extent cx="2935933" cy="227407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cal_minima.jpg"/>
                    <pic:cNvPicPr/>
                  </pic:nvPicPr>
                  <pic:blipFill>
                    <a:blip r:embed="rId70">
                      <a:extLst>
                        <a:ext uri="{28A0092B-C50C-407E-A947-70E740481C1C}">
                          <a14:useLocalDpi xmlns:a14="http://schemas.microsoft.com/office/drawing/2010/main" val="0"/>
                        </a:ext>
                      </a:extLst>
                    </a:blip>
                    <a:stretch>
                      <a:fillRect/>
                    </a:stretch>
                  </pic:blipFill>
                  <pic:spPr>
                    <a:xfrm>
                      <a:off x="0" y="0"/>
                      <a:ext cx="2968157" cy="2299032"/>
                    </a:xfrm>
                    <a:prstGeom prst="rect">
                      <a:avLst/>
                    </a:prstGeom>
                  </pic:spPr>
                </pic:pic>
              </a:graphicData>
            </a:graphic>
          </wp:inline>
        </w:drawing>
      </w:r>
    </w:p>
    <w:p w:rsidR="00DF319F" w:rsidRDefault="00667892" w:rsidP="00087167">
      <w:pPr>
        <w:pStyle w:val="Caption"/>
        <w:ind w:firstLine="0"/>
        <w:jc w:val="center"/>
        <w:rPr>
          <w:lang w:val="ro-RO"/>
        </w:rPr>
      </w:pPr>
      <w:bookmarkStart w:id="85" w:name="_Toc536379817"/>
      <w:r w:rsidRPr="00667892">
        <w:rPr>
          <w:b/>
        </w:rPr>
        <w:t xml:space="preserve">Figura </w:t>
      </w:r>
      <w:r w:rsidRPr="00667892">
        <w:rPr>
          <w:b/>
        </w:rPr>
        <w:fldChar w:fldCharType="begin"/>
      </w:r>
      <w:r w:rsidRPr="00667892">
        <w:rPr>
          <w:b/>
        </w:rPr>
        <w:instrText xml:space="preserve"> SEQ Figura \* ARABIC </w:instrText>
      </w:r>
      <w:r w:rsidRPr="00667892">
        <w:rPr>
          <w:b/>
        </w:rPr>
        <w:fldChar w:fldCharType="separate"/>
      </w:r>
      <w:r w:rsidR="00980092">
        <w:rPr>
          <w:b/>
          <w:noProof/>
        </w:rPr>
        <w:t>31</w:t>
      </w:r>
      <w:r w:rsidRPr="00667892">
        <w:rPr>
          <w:b/>
        </w:rPr>
        <w:fldChar w:fldCharType="end"/>
      </w:r>
      <w:r w:rsidR="00405968">
        <w:t>. Minimele</w:t>
      </w:r>
      <w:r>
        <w:t xml:space="preserve"> locale</w:t>
      </w:r>
      <w:r w:rsidR="00405968">
        <w:t xml:space="preserve"> ale unei funcții</w:t>
      </w:r>
      <w:r w:rsidR="00ED1D37">
        <w:rPr>
          <w:rStyle w:val="FootnoteReference"/>
        </w:rPr>
        <w:footnoteReference w:id="12"/>
      </w:r>
      <w:bookmarkEnd w:id="85"/>
    </w:p>
    <w:p w:rsidR="00CB513A" w:rsidRDefault="00087167" w:rsidP="00087167">
      <w:pPr>
        <w:ind w:firstLine="0"/>
        <w:rPr>
          <w:lang w:val="ro-RO"/>
        </w:rPr>
      </w:pPr>
      <w:r>
        <w:rPr>
          <w:lang w:val="ro-RO"/>
        </w:rPr>
        <w:lastRenderedPageBreak/>
        <w:t>Figura 31</w:t>
      </w:r>
      <w:r w:rsidR="00D26D85">
        <w:t xml:space="preserve"> prezint</w:t>
      </w:r>
      <w:r w:rsidR="00D26D85">
        <w:rPr>
          <w:lang w:val="ro-RO"/>
        </w:rPr>
        <w:t xml:space="preserve">ă graficul unei funcții oarecare, în planul compus de axele </w:t>
      </w:r>
      <w:r w:rsidR="00D26D85" w:rsidRPr="00A80EE3">
        <w:rPr>
          <w:b/>
          <w:lang w:val="ro-RO"/>
        </w:rPr>
        <w:t>X</w:t>
      </w:r>
      <w:r w:rsidR="00D26D85">
        <w:rPr>
          <w:lang w:val="ro-RO"/>
        </w:rPr>
        <w:t xml:space="preserve"> și </w:t>
      </w:r>
      <w:r w:rsidR="00D26D85" w:rsidRPr="00A80EE3">
        <w:rPr>
          <w:b/>
          <w:lang w:val="ro-RO"/>
        </w:rPr>
        <w:t>V</w:t>
      </w:r>
      <w:r w:rsidR="000F527E">
        <w:rPr>
          <w:lang w:val="ro-RO"/>
        </w:rPr>
        <w:t xml:space="preserve">. Pe lângă minima globală marcată cu </w:t>
      </w:r>
      <w:r w:rsidR="000F527E" w:rsidRPr="00A80EE3">
        <w:rPr>
          <w:b/>
          <w:lang w:val="ro-RO"/>
        </w:rPr>
        <w:t>G</w:t>
      </w:r>
      <w:r w:rsidR="000F527E">
        <w:rPr>
          <w:lang w:val="ro-RO"/>
        </w:rPr>
        <w:t xml:space="preserve">, acesta prezintă două minime locale, ambele marcate cu </w:t>
      </w:r>
      <w:r w:rsidR="000F527E" w:rsidRPr="00A80EE3">
        <w:rPr>
          <w:b/>
          <w:lang w:val="ro-RO"/>
        </w:rPr>
        <w:t>L</w:t>
      </w:r>
      <w:r w:rsidR="000F527E">
        <w:rPr>
          <w:lang w:val="ro-RO"/>
        </w:rPr>
        <w:t xml:space="preserve"> și sensurile de convergență către acestea marcate prin săgețile albastre. </w:t>
      </w:r>
      <w:r w:rsidR="00E25205">
        <w:rPr>
          <w:lang w:val="ro-RO"/>
        </w:rPr>
        <w:t>Folosind o ast</w:t>
      </w:r>
      <w:r w:rsidR="0028439C">
        <w:rPr>
          <w:lang w:val="ro-RO"/>
        </w:rPr>
        <w:t xml:space="preserve">fel de funcție cost în procesul de antrenare, poate exista situația în care </w:t>
      </w:r>
      <w:r w:rsidR="00E92055">
        <w:rPr>
          <w:lang w:val="ro-RO"/>
        </w:rPr>
        <w:t xml:space="preserve">antrenarea începe în punctul </w:t>
      </w:r>
      <w:r w:rsidR="00E92055" w:rsidRPr="00A80EE3">
        <w:rPr>
          <w:b/>
          <w:lang w:val="ro-RO"/>
        </w:rPr>
        <w:t>x</w:t>
      </w:r>
      <w:r w:rsidR="00E92055" w:rsidRPr="00A80EE3">
        <w:rPr>
          <w:b/>
          <w:vertAlign w:val="superscript"/>
          <w:lang w:val="ro-RO"/>
        </w:rPr>
        <w:t>(start)</w:t>
      </w:r>
      <w:r w:rsidR="00E92055">
        <w:rPr>
          <w:vertAlign w:val="superscript"/>
          <w:lang w:val="ro-RO"/>
        </w:rPr>
        <w:t xml:space="preserve">, </w:t>
      </w:r>
      <w:r w:rsidR="00E92055">
        <w:rPr>
          <w:lang w:val="ro-RO"/>
        </w:rPr>
        <w:t xml:space="preserve">iar primul pas de optimizare se face spre dreapta în punctul </w:t>
      </w:r>
      <w:r w:rsidR="00E92055" w:rsidRPr="00A80EE3">
        <w:rPr>
          <w:b/>
          <w:lang w:val="ro-RO"/>
        </w:rPr>
        <w:t>x</w:t>
      </w:r>
      <w:r w:rsidR="00E92055" w:rsidRPr="00A80EE3">
        <w:rPr>
          <w:b/>
          <w:vertAlign w:val="superscript"/>
          <w:lang w:val="ro-RO"/>
        </w:rPr>
        <w:t>(1)</w:t>
      </w:r>
      <w:r w:rsidR="00E92055">
        <w:rPr>
          <w:lang w:val="ro-RO"/>
        </w:rPr>
        <w:t xml:space="preserve">. Din acest moment este practic imposibil ca antrenarea să rezulte în punctul optim G, cel mai bun rezultat returnabil fiind minimia locală în punctul </w:t>
      </w:r>
      <w:r w:rsidR="00E92055" w:rsidRPr="00A80EE3">
        <w:rPr>
          <w:b/>
          <w:lang w:val="ro-RO"/>
        </w:rPr>
        <w:t>x</w:t>
      </w:r>
      <w:r w:rsidR="00E92055" w:rsidRPr="00A80EE3">
        <w:rPr>
          <w:b/>
          <w:vertAlign w:val="superscript"/>
          <w:lang w:val="ro-RO"/>
        </w:rPr>
        <w:t>(3)</w:t>
      </w:r>
      <w:r w:rsidR="00680C06">
        <w:rPr>
          <w:lang w:val="ro-RO"/>
        </w:rPr>
        <w:t>, iar acest lucru ar rezulta în blocarea acurateții antrenării sub potențialul său optim.</w:t>
      </w:r>
    </w:p>
    <w:p w:rsidR="007845A7" w:rsidRDefault="00CB513A" w:rsidP="00BC2E8D">
      <w:pPr>
        <w:rPr>
          <w:lang w:val="ro-RO"/>
        </w:rPr>
      </w:pPr>
      <w:r>
        <w:rPr>
          <w:lang w:val="ro-RO"/>
        </w:rPr>
        <w:tab/>
      </w:r>
      <w:r w:rsidRPr="00CB513A">
        <w:rPr>
          <w:lang w:val="ro-RO"/>
        </w:rPr>
        <w:t xml:space="preserve">Pentru evitarea acestor blocaje, există diferite tehnici de optimizare ale procesului de antrenare sau de preanaliza datelor de antrenare. În cazul tehnicilor de optimizare, variantele cel mai des aplicate sunt, fie utilizarea unor algoritmi care nu depind de analiza pantei funcției la un moment dat, fie introducerea unor </w:t>
      </w:r>
      <w:r w:rsidRPr="00CB513A">
        <w:rPr>
          <w:i/>
          <w:lang w:val="ro-RO"/>
        </w:rPr>
        <w:t>sărituri</w:t>
      </w:r>
      <w:r w:rsidRPr="00CB513A">
        <w:rPr>
          <w:lang w:val="ro-RO"/>
        </w:rPr>
        <w:t xml:space="preserve"> aleatoare în cazul în care se observă încetinirea vitezei de învățare.</w:t>
      </w:r>
      <w:r>
        <w:rPr>
          <w:lang w:val="ro-RO"/>
        </w:rPr>
        <w:t xml:space="preserve"> În cazul preanalizei detelor de antrenare, cel mai adesea se verifică omogenitatea acestora </w:t>
      </w:r>
      <w:r w:rsidR="007A65E8">
        <w:rPr>
          <w:lang w:val="ro-RO"/>
        </w:rPr>
        <w:t>în planul de cunoștiințe. Concret, se încearcă vizualizarea planului de cunoștiințe format din totalitatea datelor, iar în cazul întâmpinării unor minime locale, se încearcă fie înlocuirea acelor date care corespund zonei respective, fie eliminarea lor completă, pentru a forma un plan uniform și convergent către un singur punct optim.</w:t>
      </w:r>
    </w:p>
    <w:p w:rsidR="00CE1A02" w:rsidRDefault="00CE1A02" w:rsidP="00CE1A02">
      <w:pPr>
        <w:pStyle w:val="Heading2"/>
        <w:rPr>
          <w:lang w:val="ro-RO"/>
        </w:rPr>
      </w:pPr>
      <w:bookmarkStart w:id="86" w:name="_Toc536567549"/>
      <w:r>
        <w:rPr>
          <w:lang w:val="ro-RO"/>
        </w:rPr>
        <w:t>Structura rețelei neuronale feed forward</w:t>
      </w:r>
      <w:bookmarkEnd w:id="86"/>
    </w:p>
    <w:p w:rsidR="006A0C41" w:rsidRDefault="00DC6FE2" w:rsidP="00BC2E8D">
      <w:pPr>
        <w:ind w:firstLine="0"/>
        <w:rPr>
          <w:lang w:val="ro-RO"/>
        </w:rPr>
      </w:pPr>
      <w:r>
        <w:rPr>
          <w:lang w:val="ro-RO"/>
        </w:rPr>
        <w:t xml:space="preserve">Aplicația noastră a fost dezvoltată în jurul conceptului de clasificare folosind rețele neuronale, motiv pentru care alegerea unei structuri de rețea </w:t>
      </w:r>
      <w:r w:rsidRPr="00DC6FE2">
        <w:rPr>
          <w:i/>
          <w:lang w:val="ro-RO"/>
        </w:rPr>
        <w:t>feed forward</w:t>
      </w:r>
      <w:r>
        <w:rPr>
          <w:lang w:val="ro-RO"/>
        </w:rPr>
        <w:t xml:space="preserve"> pare justificată</w:t>
      </w:r>
      <w:r w:rsidR="00E23560">
        <w:rPr>
          <w:lang w:val="ro-RO"/>
        </w:rPr>
        <w:t xml:space="preserve"> însă, utilizând texte în limbaj natural ca date de intrare a prezentat unele impedimente întâlnite și de alte aplicații bazate pe procesarea limbajului natural. </w:t>
      </w:r>
    </w:p>
    <w:p w:rsidR="00DC6FE2" w:rsidRDefault="006A0C41" w:rsidP="00064E79">
      <w:r>
        <w:rPr>
          <w:lang w:val="ro-RO"/>
        </w:rPr>
        <w:tab/>
        <w:t>Principalele dificultăți în utilizarea textelor în limbaj natural provin din complexitatea structurală și diversitatea semantică</w:t>
      </w:r>
      <w:r w:rsidR="00405011">
        <w:rPr>
          <w:lang w:val="ro-RO"/>
        </w:rPr>
        <w:t xml:space="preserve"> a diferitol construcții</w:t>
      </w:r>
      <w:r>
        <w:rPr>
          <w:lang w:val="ro-RO"/>
        </w:rPr>
        <w:t>.</w:t>
      </w:r>
      <w:r w:rsidR="00E23560">
        <w:rPr>
          <w:lang w:val="ro-RO"/>
        </w:rPr>
        <w:t xml:space="preserve"> </w:t>
      </w:r>
      <w:r w:rsidR="00DE3E5C">
        <w:rPr>
          <w:lang w:val="ro-RO"/>
        </w:rPr>
        <w:t xml:space="preserve">Este foarte grea prelucrarea acestor structuri într-o formă utilizabilă de o rețea neuronală astfel încât structura lor să nu fie alterată. În implementarea noastră am utilizat codare </w:t>
      </w:r>
      <w:r w:rsidR="00DE3E5C">
        <w:rPr>
          <w:i/>
          <w:lang w:val="ro-RO"/>
        </w:rPr>
        <w:t>one hot</w:t>
      </w:r>
      <w:r w:rsidR="00DE3E5C">
        <w:rPr>
          <w:lang w:val="ro-RO"/>
        </w:rPr>
        <w:t xml:space="preserve"> cu ajutorul căreia datele de intrare erau transformate în vectori de lungimea lexicului aplicației, o valoare fixă, iar fiecare element al vectorului marca existența sau inexistența unui cuvânt din lexic în proziția noastră inițială. O astfel de abordare prezintă </w:t>
      </w:r>
      <w:r w:rsidR="00E01473">
        <w:rPr>
          <w:lang w:val="ro-RO"/>
        </w:rPr>
        <w:t>trei</w:t>
      </w:r>
      <w:r w:rsidR="00DE3E5C">
        <w:rPr>
          <w:lang w:val="ro-RO"/>
        </w:rPr>
        <w:t xml:space="preserve"> impedimente importante</w:t>
      </w:r>
      <w:r w:rsidR="00DE3E5C">
        <w:t>:</w:t>
      </w:r>
    </w:p>
    <w:p w:rsidR="00C30F73" w:rsidRDefault="00DE3E5C" w:rsidP="00AB073B">
      <w:pPr>
        <w:pStyle w:val="ListParagraph"/>
        <w:numPr>
          <w:ilvl w:val="0"/>
          <w:numId w:val="21"/>
        </w:numPr>
        <w:ind w:left="0" w:firstLine="426"/>
      </w:pPr>
      <w:r>
        <w:t xml:space="preserve">Indiferent de lungimea datelor de intrare, forma </w:t>
      </w:r>
      <w:r w:rsidR="00E01473">
        <w:t>lor</w:t>
      </w:r>
      <w:r>
        <w:t xml:space="preserve"> procesat</w:t>
      </w:r>
      <w:r>
        <w:rPr>
          <w:lang w:val="ro-RO"/>
        </w:rPr>
        <w:t>ă</w:t>
      </w:r>
      <w:r>
        <w:t xml:space="preserve"> va avea lungime fixă și egală cu numărul cuvintelor din care se compune lexicul aplicației.</w:t>
      </w:r>
      <w:r w:rsidR="00645995">
        <w:t xml:space="preserve"> În situația dată, există riscul ca </w:t>
      </w:r>
      <w:r w:rsidR="00E01473">
        <w:t>informații vitale din propoziția</w:t>
      </w:r>
      <w:r w:rsidR="00645995">
        <w:t xml:space="preserve"> dată ca date de intrare să fie pierdută</w:t>
      </w:r>
      <w:r w:rsidR="00B67ED5">
        <w:t xml:space="preserve">. Desigur, astfel de cazuri se pot evita prin utilizarea unui număr mare de cuvinte individuale în datele utilizate </w:t>
      </w:r>
      <w:r w:rsidR="00B67ED5">
        <w:lastRenderedPageBreak/>
        <w:t>pentru antrenare și din care se formează lexicul aplicației.</w:t>
      </w:r>
      <w:r>
        <w:t xml:space="preserve"> </w:t>
      </w:r>
      <w:r w:rsidR="00E01473">
        <w:t xml:space="preserve">Această contrângere </w:t>
      </w:r>
      <w:r w:rsidR="0051302F">
        <w:t>apare</w:t>
      </w:r>
      <w:r w:rsidR="00E01473">
        <w:t xml:space="preserve"> din cauza structurii rigide ale rețelelor neuronale de tipul </w:t>
      </w:r>
      <w:r w:rsidR="00E01473">
        <w:rPr>
          <w:i/>
        </w:rPr>
        <w:t>feed forward</w:t>
      </w:r>
      <w:r w:rsidR="00BF6499">
        <w:t>, numărul neuronilor în stratul de intrare fiind fixe.</w:t>
      </w:r>
    </w:p>
    <w:p w:rsidR="00C30F73" w:rsidRDefault="00C30F73" w:rsidP="00AB073B">
      <w:pPr>
        <w:pStyle w:val="ListParagraph"/>
        <w:numPr>
          <w:ilvl w:val="0"/>
          <w:numId w:val="21"/>
        </w:numPr>
        <w:ind w:left="0" w:firstLine="426"/>
      </w:pPr>
      <w:r>
        <w:t>Numai cuvintele utilizate în procesul de antre</w:t>
      </w:r>
      <w:r w:rsidR="004F2FE2">
        <w:t>nare vor putea fi interpretate</w:t>
      </w:r>
      <w:r>
        <w:t xml:space="preserve"> de către aplicație. </w:t>
      </w:r>
      <w:r w:rsidR="00DE3E5C">
        <w:t>Din acest motiv, orice cuvânt care nu este prezent în lexic, în momentul codării, va fi ignorat și marcat ca inexistent.</w:t>
      </w:r>
      <w:r w:rsidR="00C919F2">
        <w:t xml:space="preserve"> Drept exemplu putem prezenta o situație în care lexicul este compus din cuvintele </w:t>
      </w:r>
      <w:r w:rsidR="00C919F2" w:rsidRPr="00C30F73">
        <w:rPr>
          <w:i/>
        </w:rPr>
        <w:t xml:space="preserve">hello, I, am </w:t>
      </w:r>
      <w:r w:rsidR="00C919F2">
        <w:t>și</w:t>
      </w:r>
      <w:r w:rsidR="00C919F2" w:rsidRPr="00C30F73">
        <w:rPr>
          <w:i/>
        </w:rPr>
        <w:t xml:space="preserve">, cold. </w:t>
      </w:r>
      <w:r w:rsidR="00C919F2">
        <w:t xml:space="preserve">Dacă încercăm să procesăm propoziția dată </w:t>
      </w:r>
      <w:r w:rsidR="00C919F2" w:rsidRPr="00C30F73">
        <w:rPr>
          <w:i/>
        </w:rPr>
        <w:t>I cannot see</w:t>
      </w:r>
      <w:r w:rsidR="00C919F2">
        <w:t xml:space="preserve">, singurul cuvânt codat va fi </w:t>
      </w:r>
      <w:r w:rsidR="00C919F2" w:rsidRPr="00C30F73">
        <w:rPr>
          <w:i/>
        </w:rPr>
        <w:t xml:space="preserve">I, </w:t>
      </w:r>
      <w:r w:rsidR="00C919F2">
        <w:t>pierzând astfel o treime din informațiile utile, iar aplicația va întâmpina dificultăți încercând să clasifice datele de intrare.</w:t>
      </w:r>
    </w:p>
    <w:p w:rsidR="009A3C40" w:rsidRDefault="009A3C40" w:rsidP="00AB073B">
      <w:pPr>
        <w:pStyle w:val="ListParagraph"/>
        <w:numPr>
          <w:ilvl w:val="0"/>
          <w:numId w:val="21"/>
        </w:numPr>
        <w:ind w:left="0" w:firstLine="426"/>
      </w:pPr>
      <w:r>
        <w:t xml:space="preserve">O structură neuronală care utilizează totalitatea datelor de intrare în același timp, nu va cunoaște noțiunea temporală frecvent prezentă în semantica propozițiilor. </w:t>
      </w:r>
      <w:r w:rsidR="007D71B3">
        <w:t xml:space="preserve">Transformarea cuvintelor în radicalii lor de bază elimină orice indiciu de cadru temporal, toate propozițiile fiind codate în forma lor prezentă. O propoziție de forma </w:t>
      </w:r>
      <w:r w:rsidR="007D71B3">
        <w:rPr>
          <w:i/>
        </w:rPr>
        <w:t>I was cold</w:t>
      </w:r>
      <w:r w:rsidR="007D71B3">
        <w:t xml:space="preserve"> (mi-a fost frig) este echivalent cu </w:t>
      </w:r>
      <w:r w:rsidR="007D71B3">
        <w:rPr>
          <w:i/>
        </w:rPr>
        <w:t>I am cold (îmi este frig).</w:t>
      </w:r>
      <w:r w:rsidR="007D71B3">
        <w:t xml:space="preserve"> Datorită lipsei de inferare contextuală, complexitatea interacțiunilor cu sistemul se limitează la co</w:t>
      </w:r>
      <w:r w:rsidR="00F20BF0">
        <w:t>menzi simple în forma prezentă.</w:t>
      </w:r>
    </w:p>
    <w:p w:rsidR="000A4C9A" w:rsidRDefault="005E43AC" w:rsidP="000A4C9A">
      <w:pPr>
        <w:ind w:firstLine="0"/>
      </w:pPr>
      <w:r>
        <w:rPr>
          <w:noProof/>
        </w:rPr>
        <w:drawing>
          <wp:anchor distT="0" distB="0" distL="114300" distR="114300" simplePos="0" relativeHeight="251669504" behindDoc="0" locked="0" layoutInCell="1" allowOverlap="1" wp14:anchorId="223AC2B9" wp14:editId="434CF0CC">
            <wp:simplePos x="0" y="0"/>
            <wp:positionH relativeFrom="margin">
              <wp:align>left</wp:align>
            </wp:positionH>
            <wp:positionV relativeFrom="paragraph">
              <wp:posOffset>2099945</wp:posOffset>
            </wp:positionV>
            <wp:extent cx="5782945" cy="1955800"/>
            <wp:effectExtent l="0" t="0" r="8255" b="635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n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82945" cy="1955800"/>
                    </a:xfrm>
                    <a:prstGeom prst="rect">
                      <a:avLst/>
                    </a:prstGeom>
                  </pic:spPr>
                </pic:pic>
              </a:graphicData>
            </a:graphic>
            <wp14:sizeRelH relativeFrom="margin">
              <wp14:pctWidth>0</wp14:pctWidth>
            </wp14:sizeRelH>
            <wp14:sizeRelV relativeFrom="margin">
              <wp14:pctHeight>0</wp14:pctHeight>
            </wp14:sizeRelV>
          </wp:anchor>
        </w:drawing>
      </w:r>
      <w:r w:rsidR="00DA1C7F">
        <w:t xml:space="preserve">Datorită complexității lor semantice și sintactice, datele de intrare în limbaj natural au </w:t>
      </w:r>
      <w:r w:rsidR="00135B3C">
        <w:t>constitui mereu o provocare aparte. Pentru intensificare capacității de interpretarea acestora, s-au dezvoltat structurile rețelelor neuronale de tip</w:t>
      </w:r>
      <w:r w:rsidR="005F5A60">
        <w:t xml:space="preserve"> recurente</w:t>
      </w:r>
      <w:r w:rsidR="00135B3C">
        <w:rPr>
          <w:i/>
        </w:rPr>
        <w:t xml:space="preserve">. </w:t>
      </w:r>
      <w:r w:rsidR="00135B3C">
        <w:t xml:space="preserve">Spre deosebire de </w:t>
      </w:r>
      <w:r w:rsidR="00135B3C" w:rsidRPr="00135B3C">
        <w:rPr>
          <w:i/>
        </w:rPr>
        <w:t>FFNN</w:t>
      </w:r>
      <w:r w:rsidR="00135B3C">
        <w:rPr>
          <w:i/>
        </w:rPr>
        <w:t xml:space="preserve">, </w:t>
      </w:r>
      <w:r w:rsidR="00135B3C">
        <w:t xml:space="preserve">strucura unui </w:t>
      </w:r>
      <w:r w:rsidR="00135B3C" w:rsidRPr="00135B3C">
        <w:rPr>
          <w:i/>
        </w:rPr>
        <w:t>RNN</w:t>
      </w:r>
      <w:r w:rsidR="00135B3C">
        <w:rPr>
          <w:i/>
        </w:rPr>
        <w:t xml:space="preserve"> </w:t>
      </w:r>
      <w:r w:rsidR="00135B3C">
        <w:t>permite prelucrarea secvențială a datelor de intrare cu posibilitatea inferării semantice ale datelor, raportat la cele prelucrate în prealabil. Concret, structurile neuronale recurente permit procesarea unui singur cuvânt, reținera semanticii sale și utilizând această informație în prelucrarea următorului cuvânt. Astfel, se pot prelucra propoziții de lungime aleatoare</w:t>
      </w:r>
      <w:r w:rsidR="00207A70">
        <w:t xml:space="preserve"> și cu sensuri multiple, eliminând cele trei limitări principale sus menționate.</w:t>
      </w:r>
    </w:p>
    <w:p w:rsidR="00980092" w:rsidRPr="00135B3C" w:rsidDel="00980092" w:rsidRDefault="00980092" w:rsidP="005E43AC">
      <w:pPr>
        <w:pStyle w:val="Caption"/>
        <w:ind w:firstLine="0"/>
        <w:jc w:val="center"/>
        <w:rPr>
          <w:del w:id="87" w:author="Windows User" w:date="2019-01-27T20:47:00Z"/>
        </w:rPr>
      </w:pPr>
      <w:r w:rsidRPr="00980092">
        <w:rPr>
          <w:b/>
        </w:rPr>
        <w:t>Figura 32</w:t>
      </w:r>
      <w:r>
        <w:t>. Diferite structuri ale rețelelor neuronale recurente</w:t>
      </w:r>
      <w:r>
        <w:rPr>
          <w:rStyle w:val="FootnoteReference"/>
        </w:rPr>
        <w:footnoteReference w:id="13"/>
      </w:r>
    </w:p>
    <w:p w:rsidR="00D20B97" w:rsidRPr="00C92884" w:rsidRDefault="009C3C70" w:rsidP="00086BA8">
      <w:pPr>
        <w:ind w:firstLine="0"/>
        <w:rPr>
          <w:lang w:val="ro-RO"/>
        </w:rPr>
      </w:pPr>
      <w:r>
        <w:rPr>
          <w:lang w:val="ro-RO"/>
        </w:rPr>
        <w:lastRenderedPageBreak/>
        <w:t xml:space="preserve">Rețelele neuronale recurente diferă de cele </w:t>
      </w:r>
      <w:r>
        <w:rPr>
          <w:i/>
          <w:lang w:val="ro-RO"/>
        </w:rPr>
        <w:t>feed forward</w:t>
      </w:r>
      <w:r>
        <w:rPr>
          <w:lang w:val="ro-RO"/>
        </w:rPr>
        <w:t xml:space="preserve"> atât în legăturile dintre neuronii să, cât și în structura și funcționalitatea neuronilor.</w:t>
      </w:r>
      <w:r w:rsidR="00755980">
        <w:rPr>
          <w:lang w:val="ro-RO"/>
        </w:rPr>
        <w:t xml:space="preserve"> În variantele LSTM, neuronii pot reține unele informații procesate pentru un interval definit de timp, utilizându-le în procesările ulterioare, oferind astfel posibilitatea deducerii informațiilor prin compunerea mai multor date de intrare.</w:t>
      </w:r>
      <w:r w:rsidR="002C5C8B">
        <w:rPr>
          <w:lang w:val="ro-RO"/>
        </w:rPr>
        <w:t xml:space="preserve"> Formele de DRNN conțin în structura lor legături între neuronii din același strat, oferind o complexitate mai mare în procesarea caracteristicilor individuale. Ultima variantă prezentată în imagine, BRNN, oferă posibilitatea transmiterii informațiilor procesate de neuroni atât în față cât și în spate, în cadrul procesării secvențiale de date, influențând astfel interpretarea datelor furnizate atât înaintea cât și în urma procesării curente.</w:t>
      </w:r>
    </w:p>
    <w:p w:rsidR="00B037CD" w:rsidRDefault="00C37644" w:rsidP="00B037CD">
      <w:pPr>
        <w:pStyle w:val="Heading2"/>
        <w:rPr>
          <w:lang w:val="ro-RO"/>
        </w:rPr>
      </w:pPr>
      <w:bookmarkStart w:id="88" w:name="_Toc536567550"/>
      <w:r>
        <w:rPr>
          <w:lang w:val="ro-RO"/>
        </w:rPr>
        <w:t>Limitările librăriei python-openzwave</w:t>
      </w:r>
      <w:bookmarkEnd w:id="88"/>
    </w:p>
    <w:p w:rsidR="00833BD6" w:rsidRDefault="00833BD6" w:rsidP="00086BA8">
      <w:pPr>
        <w:ind w:firstLine="0"/>
        <w:rPr>
          <w:lang w:val="ro-RO"/>
        </w:rPr>
      </w:pPr>
      <w:r>
        <w:rPr>
          <w:lang w:val="ro-RO"/>
        </w:rPr>
        <w:t>Protocolul Z-Wave este relativ des întâlnit în domeniile industriale de automatizare dar, din cauza unei strategii slabe de promovare și a popularității rivalului său direct, ZigBee, nu s-a format o comunitate de suporteri pentru acesta, motiv pentru care integrarea sa cu diverse limbaje și tehnologii de programare este foarte limitată.</w:t>
      </w:r>
      <w:r w:rsidR="00F4651E">
        <w:rPr>
          <w:lang w:val="ro-RO"/>
        </w:rPr>
        <w:t xml:space="preserve"> Librăria python-openzwave a fost </w:t>
      </w:r>
      <w:r w:rsidR="00090461">
        <w:rPr>
          <w:lang w:val="ro-RO"/>
        </w:rPr>
        <w:t xml:space="preserve">dezvoltat ca </w:t>
      </w:r>
      <w:r w:rsidR="00090461" w:rsidRPr="00DF663C">
        <w:rPr>
          <w:i/>
          <w:lang w:val="ro-RO"/>
        </w:rPr>
        <w:t>software open source</w:t>
      </w:r>
      <w:r w:rsidR="00090461">
        <w:rPr>
          <w:lang w:val="ro-RO"/>
        </w:rPr>
        <w:t>, tocmai pentru a ușura integrarea protocolului cu mediile de dezvoltare care utilizează limbajul de programare Python.</w:t>
      </w:r>
      <w:r>
        <w:rPr>
          <w:lang w:val="ro-RO"/>
        </w:rPr>
        <w:t xml:space="preserve"> </w:t>
      </w:r>
      <w:r w:rsidR="002456A6">
        <w:rPr>
          <w:lang w:val="ro-RO"/>
        </w:rPr>
        <w:t xml:space="preserve">Fiind un modul în continuă dezvoltare </w:t>
      </w:r>
      <w:r w:rsidR="00DC2240">
        <w:rPr>
          <w:lang w:val="ro-RO"/>
        </w:rPr>
        <w:t xml:space="preserve">datorită membrilor contribuitori, există unele buguri raportate care încă nu au fost tratate, precum și unele funcționalități lipsă. Din cauza schimbărilor continue în codul sursă, unele funcționalități pot suferi modificări de la o versiune la alta. </w:t>
      </w:r>
    </w:p>
    <w:p w:rsidR="001C7BF2" w:rsidRPr="00EB1B60" w:rsidRDefault="00014031" w:rsidP="00EB1B60">
      <w:pPr>
        <w:rPr>
          <w:lang w:val="ro-RO"/>
        </w:rPr>
      </w:pPr>
      <w:r>
        <w:rPr>
          <w:lang w:val="ro-RO"/>
        </w:rPr>
        <w:tab/>
        <w:t>La momentul realizării acestei documentați</w:t>
      </w:r>
      <w:r w:rsidR="006761D0">
        <w:rPr>
          <w:lang w:val="ro-RO"/>
        </w:rPr>
        <w:t>e</w:t>
      </w:r>
      <w:r>
        <w:rPr>
          <w:lang w:val="ro-RO"/>
        </w:rPr>
        <w:t xml:space="preserve">i, versiunea 0.4.0.27 este cea mai recentă variantă utilizabilă și este versiunea pe care se bazează aplicația noastră. Acesta suferă de unele probleme de consistență la inițializare și la dealocări de resurse. De-a lungul implementării am întâmpinat probleme aparent aleatoare de inițializarea rețelei, în special probleme de </w:t>
      </w:r>
      <w:r w:rsidR="006761D0">
        <w:rPr>
          <w:lang w:val="ro-RO"/>
        </w:rPr>
        <w:t>citirea configurațiilor de sistemului. În aceeași categorie au existat și unele probleme de dealocare de resurse în momentul închiderii sistemului, deși acestea au fost mult mai rare. O altă problemă importantă de remarcat a fost lipsa posibilității de setare a culorii unor becur</w:t>
      </w:r>
      <w:r w:rsidR="00D572B8">
        <w:rPr>
          <w:lang w:val="ro-RO"/>
        </w:rPr>
        <w:t>i cu capacități de RGB, deși în versiunea anterioară al modului</w:t>
      </w:r>
      <w:r w:rsidR="00827970">
        <w:rPr>
          <w:lang w:val="ro-RO"/>
        </w:rPr>
        <w:t xml:space="preserve"> acest lucru era posibil, motiv pentru care prezenta lucrare nu a fost extinsă cu posibilitatea interpretării comenzilor de schimbarea culorii becului, deși acestă opțiune era una dorită.</w:t>
      </w:r>
      <w:r w:rsidR="00670F5A">
        <w:rPr>
          <w:lang w:val="ro-RO"/>
        </w:rPr>
        <w:t xml:space="preserve"> Totuși, codul de tratarea schimbării culorilor becului există în sursele aplicației, în speranța ca o nouă versiune al modului să suporte acest lucru.</w:t>
      </w:r>
    </w:p>
    <w:p w:rsidR="00E6063C" w:rsidRPr="004A127D" w:rsidRDefault="004A127D" w:rsidP="004A127D">
      <w:pPr>
        <w:pStyle w:val="Heading2"/>
        <w:rPr>
          <w:lang w:val="ro-RO"/>
        </w:rPr>
      </w:pPr>
      <w:bookmarkStart w:id="89" w:name="_Toc536567551"/>
      <w:r>
        <w:rPr>
          <w:lang w:val="ro-RO"/>
        </w:rPr>
        <w:lastRenderedPageBreak/>
        <w:t>Metode al</w:t>
      </w:r>
      <w:r w:rsidR="00BB3252">
        <w:rPr>
          <w:lang w:val="ro-RO"/>
        </w:rPr>
        <w:t>te</w:t>
      </w:r>
      <w:r w:rsidR="007938B8">
        <w:rPr>
          <w:lang w:val="ro-RO"/>
        </w:rPr>
        <w:t>rnative de interacțiune</w:t>
      </w:r>
      <w:bookmarkEnd w:id="89"/>
    </w:p>
    <w:p w:rsidR="00CD0055" w:rsidRDefault="009B598C" w:rsidP="00EB1B60">
      <w:pPr>
        <w:pStyle w:val="ListParagraph"/>
        <w:ind w:left="0" w:firstLine="0"/>
        <w:rPr>
          <w:szCs w:val="24"/>
          <w:lang w:val="ro-RO"/>
        </w:rPr>
      </w:pPr>
      <w:r>
        <w:rPr>
          <w:szCs w:val="24"/>
          <w:lang w:val="ro-RO"/>
        </w:rPr>
        <w:t xml:space="preserve">Pe lângă posibilitatea </w:t>
      </w:r>
      <w:r w:rsidR="003675AC">
        <w:rPr>
          <w:szCs w:val="24"/>
          <w:lang w:val="ro-RO"/>
        </w:rPr>
        <w:t>interacțiunii prin mesaje text, cerând executarea unei comenzi și confirmării acesteia</w:t>
      </w:r>
      <w:r>
        <w:rPr>
          <w:szCs w:val="24"/>
          <w:lang w:val="ro-RO"/>
        </w:rPr>
        <w:t>, o funcționalitate planificată pentru viitoarele versiuni ale aplicației ar fi capacitatea int</w:t>
      </w:r>
      <w:r w:rsidR="0077648D">
        <w:rPr>
          <w:szCs w:val="24"/>
          <w:lang w:val="ro-RO"/>
        </w:rPr>
        <w:t>erpretării vocii utilizatorului</w:t>
      </w:r>
      <w:r w:rsidR="003675AC">
        <w:rPr>
          <w:szCs w:val="24"/>
          <w:lang w:val="ro-RO"/>
        </w:rPr>
        <w:t xml:space="preserve"> și a generării răspunsurilor tot în format de voce.</w:t>
      </w:r>
      <w:r w:rsidR="00BB3252">
        <w:rPr>
          <w:szCs w:val="24"/>
          <w:lang w:val="ro-RO"/>
        </w:rPr>
        <w:t xml:space="preserve"> Majoritatea aplicațiilor curente de </w:t>
      </w:r>
      <w:r w:rsidR="003675AC">
        <w:rPr>
          <w:szCs w:val="24"/>
          <w:lang w:val="ro-RO"/>
        </w:rPr>
        <w:t xml:space="preserve"> </w:t>
      </w:r>
      <w:r w:rsidR="00BB3252">
        <w:rPr>
          <w:szCs w:val="24"/>
          <w:lang w:val="ro-RO"/>
        </w:rPr>
        <w:t xml:space="preserve">tipul asistenților virtuali oferă aceste funcționalități, succesul implementării lor depinzând de la un produs la altul. Pentru a putea sintetiza voce atât în direcția de intrare (Voice tot text) cât și de ieșire (Text to voice), cele mai multe aplicații </w:t>
      </w:r>
      <w:r w:rsidR="00326F30">
        <w:rPr>
          <w:szCs w:val="24"/>
          <w:lang w:val="ro-RO"/>
        </w:rPr>
        <w:t>se bazează pe servicii externe, acceesibile din internet. Ca si flux de lucru, în momentul primirii unei înregistrări, aceasta este trimisă servicului extern pentru sintetizare, iar reztultatul operației este primit înapoi. Operațiunea inversă este efectuată în cazul răspunsurilor generate de aplicație. Externalizarea acestei procesări contravine, însă, principiului fundamental de care s-a ținut cont în momentul dezvoltării aplicației curente, cea de a oferi o soluție independentă, fără necesitatea unei conexiuni la internet. O alternativă ar consta în implementarea propriului sintetizator de voce, dar cum procesările complexe de semnal pot fi costisitoare în resurse și timp, este necesară o analiză prealabilă a viabilității soluțiilor posibile.</w:t>
      </w:r>
    </w:p>
    <w:p w:rsidR="009B598C" w:rsidRPr="007D3E92" w:rsidRDefault="00CD0055" w:rsidP="009B598C">
      <w:pPr>
        <w:pStyle w:val="ListParagraph"/>
        <w:ind w:left="0"/>
        <w:rPr>
          <w:szCs w:val="24"/>
        </w:rPr>
      </w:pPr>
      <w:r>
        <w:rPr>
          <w:szCs w:val="24"/>
          <w:lang w:val="ro-RO"/>
        </w:rPr>
        <w:tab/>
        <w:t xml:space="preserve">Un alt aspect ce se dorește a se dezvolta este posibilitatea </w:t>
      </w:r>
      <w:r w:rsidR="00EB07F2">
        <w:rPr>
          <w:szCs w:val="24"/>
        </w:rPr>
        <w:t>acces</w:t>
      </w:r>
      <w:r w:rsidR="00EB07F2">
        <w:rPr>
          <w:szCs w:val="24"/>
          <w:lang w:val="ro-RO"/>
        </w:rPr>
        <w:t xml:space="preserve">ării aplicației </w:t>
      </w:r>
      <w:r w:rsidR="00B5506E">
        <w:rPr>
          <w:szCs w:val="24"/>
          <w:lang w:val="ro-RO"/>
        </w:rPr>
        <w:t>din afara rețelei loca</w:t>
      </w:r>
      <w:r w:rsidR="00420775">
        <w:rPr>
          <w:szCs w:val="24"/>
          <w:lang w:val="ro-RO"/>
        </w:rPr>
        <w:t>le. Sunt considerate două posibilități în momentul de față, fie accesarea interfeței printr-o adresă publică de internet, fie</w:t>
      </w:r>
      <w:r w:rsidR="00B5506E">
        <w:rPr>
          <w:szCs w:val="24"/>
          <w:lang w:val="ro-RO"/>
        </w:rPr>
        <w:t xml:space="preserve"> folosind o aplicație de mesagerie instantă de genul Facebool Messenger sau WhatsApp, folosind platforme de integrare de genul ChatFuel</w:t>
      </w:r>
      <w:r w:rsidR="00C96B2B">
        <w:rPr>
          <w:szCs w:val="24"/>
          <w:lang w:val="ro-RO"/>
        </w:rPr>
        <w:t xml:space="preserve"> sau Xenioo</w:t>
      </w:r>
      <w:r w:rsidR="000B5B36">
        <w:rPr>
          <w:szCs w:val="24"/>
          <w:lang w:val="ro-RO"/>
        </w:rPr>
        <w:t>, caz în care interacțiunea dintre utilizator și aplicație ar rămâne la nivelul mesajelor text.</w:t>
      </w:r>
    </w:p>
    <w:p w:rsidR="003E0E53" w:rsidRPr="00FD0225" w:rsidRDefault="003E0E53" w:rsidP="003E0E53">
      <w:pPr>
        <w:rPr>
          <w:szCs w:val="24"/>
          <w:lang w:val="ro-RO"/>
        </w:rPr>
      </w:pPr>
    </w:p>
    <w:p w:rsidR="003E0E53" w:rsidRPr="00FD0225" w:rsidRDefault="003E0E53" w:rsidP="00D16F17">
      <w:pPr>
        <w:pStyle w:val="ListParagraph"/>
        <w:ind w:left="0"/>
        <w:rPr>
          <w:szCs w:val="24"/>
          <w:lang w:val="ro-RO"/>
        </w:rPr>
        <w:sectPr w:rsidR="003E0E53" w:rsidRPr="00FD0225" w:rsidSect="00F354A2">
          <w:headerReference w:type="default" r:id="rId72"/>
          <w:pgSz w:w="11907" w:h="16839" w:code="9"/>
          <w:pgMar w:top="1440" w:right="1440" w:bottom="1440" w:left="1440" w:header="720" w:footer="170" w:gutter="0"/>
          <w:cols w:space="720"/>
          <w:docGrid w:linePitch="360"/>
        </w:sectPr>
      </w:pPr>
    </w:p>
    <w:p w:rsidR="00234E4A" w:rsidRPr="00FD0225" w:rsidRDefault="00234E4A" w:rsidP="00C412F4">
      <w:pPr>
        <w:pStyle w:val="Heading1"/>
      </w:pPr>
      <w:bookmarkStart w:id="90" w:name="_Toc512252959"/>
      <w:bookmarkStart w:id="91" w:name="_Toc512258370"/>
      <w:bookmarkStart w:id="92" w:name="_Toc512258424"/>
      <w:bookmarkStart w:id="93" w:name="_Toc512258566"/>
      <w:bookmarkStart w:id="94" w:name="_Toc536567552"/>
      <w:r w:rsidRPr="00FD0225">
        <w:lastRenderedPageBreak/>
        <w:t>Concluzii</w:t>
      </w:r>
      <w:bookmarkEnd w:id="90"/>
      <w:bookmarkEnd w:id="91"/>
      <w:bookmarkEnd w:id="92"/>
      <w:bookmarkEnd w:id="93"/>
      <w:bookmarkEnd w:id="94"/>
    </w:p>
    <w:p w:rsidR="00E916FF" w:rsidRDefault="00E916FF" w:rsidP="004C1B31">
      <w:pPr>
        <w:rPr>
          <w:szCs w:val="24"/>
          <w:lang w:val="ro-RO"/>
        </w:rPr>
      </w:pPr>
    </w:p>
    <w:p w:rsidR="00DD7497" w:rsidRDefault="00DD7497" w:rsidP="00723000">
      <w:pPr>
        <w:ind w:firstLine="0"/>
        <w:rPr>
          <w:szCs w:val="24"/>
          <w:lang w:val="ro-RO"/>
        </w:rPr>
      </w:pPr>
      <w:r w:rsidRPr="00FD0225">
        <w:rPr>
          <w:szCs w:val="24"/>
          <w:lang w:val="ro-RO"/>
        </w:rPr>
        <w:t xml:space="preserve">În </w:t>
      </w:r>
      <w:r w:rsidR="008A79A0" w:rsidRPr="00FD0225">
        <w:rPr>
          <w:szCs w:val="24"/>
          <w:lang w:val="ro-RO"/>
        </w:rPr>
        <w:t xml:space="preserve">această </w:t>
      </w:r>
      <w:r w:rsidRPr="00FD0225">
        <w:rPr>
          <w:szCs w:val="24"/>
          <w:lang w:val="ro-RO"/>
        </w:rPr>
        <w:t>lucrare</w:t>
      </w:r>
      <w:r w:rsidR="008A79A0" w:rsidRPr="00FD0225">
        <w:rPr>
          <w:szCs w:val="24"/>
          <w:lang w:val="ro-RO"/>
        </w:rPr>
        <w:t xml:space="preserve"> </w:t>
      </w:r>
      <w:r w:rsidRPr="00FD0225">
        <w:rPr>
          <w:szCs w:val="24"/>
          <w:lang w:val="ro-RO"/>
        </w:rPr>
        <w:t>am</w:t>
      </w:r>
      <w:r w:rsidR="007D3E92">
        <w:rPr>
          <w:szCs w:val="24"/>
          <w:lang w:val="ro-RO"/>
        </w:rPr>
        <w:t xml:space="preserve"> abordat detaliile implementării aplicației A.L.I.C.E. (Automation of Locally Integrated Control Equipment) și am analizat viabilitatea soluției curente. </w:t>
      </w:r>
      <w:r w:rsidR="009F6E4D">
        <w:rPr>
          <w:szCs w:val="24"/>
          <w:lang w:val="ro-RO"/>
        </w:rPr>
        <w:t>Consider că aplicația și-a atins scopul principal, acela de a integra cu succes două dintre domeniile curente foarte des tratate, Inteligența Artificială și Internet</w:t>
      </w:r>
      <w:r w:rsidR="00987AC6">
        <w:rPr>
          <w:szCs w:val="24"/>
          <w:lang w:val="ro-RO"/>
        </w:rPr>
        <w:t>ul</w:t>
      </w:r>
      <w:r w:rsidR="009F6E4D">
        <w:rPr>
          <w:szCs w:val="24"/>
          <w:lang w:val="ro-RO"/>
        </w:rPr>
        <w:t xml:space="preserve"> </w:t>
      </w:r>
      <w:r w:rsidR="00987AC6">
        <w:rPr>
          <w:szCs w:val="24"/>
          <w:lang w:val="ro-RO"/>
        </w:rPr>
        <w:t>Lucrurilor (IoT) și am demonstrat faptul că este posibilă implementarea unor astfel de aplicații folosind doar resurse tehnologiice accesibile publicului în masă.</w:t>
      </w:r>
    </w:p>
    <w:p w:rsidR="00D94A6E" w:rsidRDefault="00987AC6" w:rsidP="004C1B31">
      <w:pPr>
        <w:rPr>
          <w:szCs w:val="24"/>
          <w:lang w:val="ro-RO"/>
        </w:rPr>
      </w:pPr>
      <w:r>
        <w:rPr>
          <w:szCs w:val="24"/>
          <w:lang w:val="ro-RO"/>
        </w:rPr>
        <w:tab/>
        <w:t xml:space="preserve">În urma experiențelor cumulate de-a lungul perioadei de cercetare și implementare, pot conclude că atât domeniul Inteligenței Artificiale, cât și cel al Internetului Lucrurilor se află încă în </w:t>
      </w:r>
      <w:r w:rsidR="006A4393">
        <w:rPr>
          <w:szCs w:val="24"/>
          <w:lang w:val="ro-RO"/>
        </w:rPr>
        <w:t xml:space="preserve">etapele inițiale de </w:t>
      </w:r>
      <w:r w:rsidR="0063507C">
        <w:rPr>
          <w:szCs w:val="24"/>
          <w:lang w:val="ro-RO"/>
        </w:rPr>
        <w:t>formare și maturizare</w:t>
      </w:r>
      <w:r w:rsidR="006A4393">
        <w:rPr>
          <w:szCs w:val="24"/>
          <w:lang w:val="ro-RO"/>
        </w:rPr>
        <w:t xml:space="preserve">, cu șanse reale de dezvoltare semnificativă în </w:t>
      </w:r>
      <w:r w:rsidR="00457960">
        <w:rPr>
          <w:szCs w:val="24"/>
          <w:lang w:val="ro-RO"/>
        </w:rPr>
        <w:t xml:space="preserve">viitorul apropiat, deja observându-se o tendință accentuată de </w:t>
      </w:r>
      <w:r w:rsidR="00293F1C">
        <w:rPr>
          <w:szCs w:val="24"/>
          <w:lang w:val="ro-RO"/>
        </w:rPr>
        <w:t>extinderea ariei de interes din domeniul academic și cel al cercetării către</w:t>
      </w:r>
      <w:r w:rsidR="00457960">
        <w:rPr>
          <w:szCs w:val="24"/>
          <w:lang w:val="ro-RO"/>
        </w:rPr>
        <w:t xml:space="preserve"> sfera utilizatorilor de rând.</w:t>
      </w:r>
    </w:p>
    <w:p w:rsidR="00AA04C8" w:rsidRDefault="00B12736" w:rsidP="004C1B31">
      <w:pPr>
        <w:rPr>
          <w:szCs w:val="24"/>
          <w:lang w:val="ro-RO"/>
        </w:rPr>
      </w:pPr>
      <w:r>
        <w:rPr>
          <w:szCs w:val="24"/>
          <w:lang w:val="ro-RO"/>
        </w:rPr>
        <w:tab/>
        <w:t>Rezultatele empirice arată că procesarea limbajului natural de către rețele neuronale încă întâmpină dificultăți, mai ales din cauza limitărilor tehnologice ale implementării, un foarte mare impact în calitatea rezultatelor fiind analiza prealabilă și alegerea datelor cu care se va realiza antrenarea rețelei. În mod ideal, acestea ar trebui să fie cât mai omogene dar și cuprinzătoare, astfel încât să includă cât mai mult posibil din posibilele variantele de utilizare</w:t>
      </w:r>
      <w:r w:rsidR="003E48A9">
        <w:rPr>
          <w:szCs w:val="24"/>
          <w:lang w:val="ro-RO"/>
        </w:rPr>
        <w:t>, distribuite cât mai uniform</w:t>
      </w:r>
      <w:r w:rsidR="00826007">
        <w:rPr>
          <w:szCs w:val="24"/>
          <w:lang w:val="ro-RO"/>
        </w:rPr>
        <w:t xml:space="preserve"> în aria de cunoștiințe.</w:t>
      </w:r>
      <w:r w:rsidR="00F40166">
        <w:rPr>
          <w:szCs w:val="24"/>
          <w:lang w:val="ro-RO"/>
        </w:rPr>
        <w:t xml:space="preserve"> Totodată, combinând funcționalitățile de interpretarea limbajului natural și a operațiilor de clasificare s-au </w:t>
      </w:r>
      <w:r w:rsidR="0096315F">
        <w:rPr>
          <w:szCs w:val="24"/>
          <w:lang w:val="ro-RO"/>
        </w:rPr>
        <w:t xml:space="preserve">dovedit rezultatele cercetărilor vizând utilitatea diferitelor structuri ale rețelelor neuronale, în preponderent dificultățile unei rețele de tipul </w:t>
      </w:r>
      <w:r w:rsidR="0096315F">
        <w:rPr>
          <w:i/>
          <w:szCs w:val="24"/>
          <w:lang w:val="ro-RO"/>
        </w:rPr>
        <w:t>feed forward</w:t>
      </w:r>
      <w:r w:rsidR="0096315F">
        <w:rPr>
          <w:szCs w:val="24"/>
          <w:lang w:val="ro-RO"/>
        </w:rPr>
        <w:t xml:space="preserve"> în utilizarea limbajului natural ca date de intrare. Consider că proiectul curent se situează la limita super</w:t>
      </w:r>
      <w:r w:rsidR="003D13F2">
        <w:rPr>
          <w:szCs w:val="24"/>
          <w:lang w:val="ro-RO"/>
        </w:rPr>
        <w:t>ioară a capacităților unui FFNN, producând încă rezultate acceptabile. Dacă acestea s-ar dori îmbunătățite, va fi necesară utilizarea unei alte structuri din categoria rețelelor neuronale recurente.</w:t>
      </w:r>
    </w:p>
    <w:p w:rsidR="00B12736" w:rsidRPr="00FD0225" w:rsidRDefault="00AA04C8" w:rsidP="004C1B31">
      <w:pPr>
        <w:rPr>
          <w:szCs w:val="24"/>
          <w:lang w:val="ro-RO"/>
        </w:rPr>
      </w:pPr>
      <w:r>
        <w:rPr>
          <w:szCs w:val="24"/>
          <w:lang w:val="ro-RO"/>
        </w:rPr>
        <w:tab/>
        <w:t xml:space="preserve">La nivel comunicării prin protocolul Z-Wave, rezultatele sunt limitate doar din cauza maturității curente a modulelor de control dedicate. </w:t>
      </w:r>
      <w:r w:rsidR="007F04B5">
        <w:rPr>
          <w:szCs w:val="24"/>
          <w:lang w:val="ro-RO"/>
        </w:rPr>
        <w:t xml:space="preserve">Nu am întâmpinat dificultăți în integrarea </w:t>
      </w:r>
      <w:r w:rsidR="00DC2A80">
        <w:rPr>
          <w:szCs w:val="24"/>
          <w:lang w:val="ro-RO"/>
        </w:rPr>
        <w:t xml:space="preserve">sau utilizarea </w:t>
      </w:r>
      <w:r w:rsidR="007F04B5">
        <w:rPr>
          <w:szCs w:val="24"/>
          <w:lang w:val="ro-RO"/>
        </w:rPr>
        <w:t>echipamentelor inteligente</w:t>
      </w:r>
      <w:r w:rsidR="00DC2A80">
        <w:rPr>
          <w:szCs w:val="24"/>
          <w:lang w:val="ro-RO"/>
        </w:rPr>
        <w:t>, concluzionând că protocolul Z-Wave este o variantă viabilă pentru proiecte de case inteligente și în egală măsură pentru orice tip de proiect din domeniul Internetului Lucrurilor.</w:t>
      </w:r>
      <w:r w:rsidR="007F04B5">
        <w:rPr>
          <w:szCs w:val="24"/>
          <w:lang w:val="ro-RO"/>
        </w:rPr>
        <w:t xml:space="preserve"> </w:t>
      </w:r>
      <w:r w:rsidR="00B12736">
        <w:rPr>
          <w:szCs w:val="24"/>
          <w:lang w:val="ro-RO"/>
        </w:rPr>
        <w:t xml:space="preserve"> </w:t>
      </w:r>
    </w:p>
    <w:p w:rsidR="00615779" w:rsidRPr="00020311" w:rsidRDefault="0022547C" w:rsidP="00020311">
      <w:pPr>
        <w:rPr>
          <w:szCs w:val="24"/>
        </w:rPr>
      </w:pPr>
      <w:r>
        <w:rPr>
          <w:b/>
          <w:szCs w:val="24"/>
          <w:lang w:val="ro-RO"/>
        </w:rPr>
        <w:tab/>
      </w:r>
      <w:r>
        <w:rPr>
          <w:szCs w:val="24"/>
          <w:lang w:val="ro-RO"/>
        </w:rPr>
        <w:t xml:space="preserve">În stadiul curent, aplicația se poate considera utilizabilă în limite acceptabile, având posibilitatea extinderii funcționale cu tehnologii și module adiționale cu scopul îmbunătățirii experienței utilizatorului. </w:t>
      </w:r>
    </w:p>
    <w:p w:rsidR="00234E4A" w:rsidRDefault="00234E4A" w:rsidP="00020311">
      <w:pPr>
        <w:pStyle w:val="Heading1"/>
        <w:numPr>
          <w:ilvl w:val="0"/>
          <w:numId w:val="0"/>
        </w:numPr>
      </w:pPr>
      <w:bookmarkStart w:id="95" w:name="_Toc512252960"/>
      <w:bookmarkStart w:id="96" w:name="_Toc512258371"/>
      <w:bookmarkStart w:id="97" w:name="_Toc512258425"/>
      <w:bookmarkStart w:id="98" w:name="_Toc512258567"/>
      <w:bookmarkStart w:id="99" w:name="_Toc536567553"/>
      <w:r w:rsidRPr="00881AFF">
        <w:lastRenderedPageBreak/>
        <w:t>Bibliografie</w:t>
      </w:r>
      <w:bookmarkEnd w:id="95"/>
      <w:bookmarkEnd w:id="96"/>
      <w:bookmarkEnd w:id="97"/>
      <w:bookmarkEnd w:id="98"/>
      <w:bookmarkEnd w:id="99"/>
    </w:p>
    <w:p w:rsidR="00E004BA" w:rsidRDefault="00E004BA" w:rsidP="00E004BA">
      <w:pPr>
        <w:rPr>
          <w:lang w:val="ro-RO"/>
        </w:rPr>
      </w:pPr>
    </w:p>
    <w:p w:rsidR="009E30A5" w:rsidRDefault="009E30A5" w:rsidP="009E30A5">
      <w:pPr>
        <w:ind w:left="567" w:hanging="567"/>
        <w:rPr>
          <w:sz w:val="22"/>
        </w:rPr>
      </w:pPr>
      <w:r w:rsidRPr="00D449A4">
        <w:rPr>
          <w:sz w:val="22"/>
        </w:rPr>
        <w:t>Atakulreka</w:t>
      </w:r>
      <w:r>
        <w:rPr>
          <w:sz w:val="22"/>
        </w:rPr>
        <w:t>, A.</w:t>
      </w:r>
      <w:r w:rsidRPr="00D449A4">
        <w:rPr>
          <w:sz w:val="22"/>
        </w:rPr>
        <w:t xml:space="preserve"> și Sutivong</w:t>
      </w:r>
      <w:r>
        <w:rPr>
          <w:sz w:val="22"/>
        </w:rPr>
        <w:t>,</w:t>
      </w:r>
      <w:r w:rsidRPr="00D449A4">
        <w:rPr>
          <w:sz w:val="22"/>
        </w:rPr>
        <w:t xml:space="preserve"> </w:t>
      </w:r>
      <w:r>
        <w:rPr>
          <w:sz w:val="22"/>
        </w:rPr>
        <w:t xml:space="preserve">D. </w:t>
      </w:r>
      <w:r w:rsidRPr="00D449A4">
        <w:rPr>
          <w:sz w:val="22"/>
        </w:rPr>
        <w:t>(2007)</w:t>
      </w:r>
      <w:r>
        <w:rPr>
          <w:sz w:val="22"/>
        </w:rPr>
        <w:t xml:space="preserve">, </w:t>
      </w:r>
      <w:r w:rsidRPr="00D449A4">
        <w:rPr>
          <w:i/>
          <w:sz w:val="22"/>
        </w:rPr>
        <w:t>Avoiding Local Minima in Feedforward Neural Networks by Simultaneous Learning</w:t>
      </w:r>
      <w:r w:rsidRPr="00D449A4">
        <w:rPr>
          <w:sz w:val="22"/>
        </w:rPr>
        <w:t xml:space="preserve">, pag.2, </w:t>
      </w:r>
      <w:r>
        <w:rPr>
          <w:sz w:val="22"/>
        </w:rPr>
        <w:t xml:space="preserve">Australian Conference on Artificial Intelligence, Disponibil pe </w:t>
      </w:r>
      <w:hyperlink r:id="rId73" w:history="1">
        <w:r w:rsidRPr="00A919E5">
          <w:rPr>
            <w:rStyle w:val="Hyperlink"/>
            <w:sz w:val="22"/>
          </w:rPr>
          <w:t>http://citeseerx.ist.psu.edu/viewdoc/download?doi=10.1.1.100.2375&amp;rep=rep1&amp;type=pdf</w:t>
        </w:r>
      </w:hyperlink>
    </w:p>
    <w:p w:rsidR="009E30A5" w:rsidRDefault="009E30A5" w:rsidP="009E30A5">
      <w:pPr>
        <w:ind w:left="567" w:hanging="567"/>
      </w:pPr>
      <w:r>
        <w:rPr>
          <w:sz w:val="22"/>
        </w:rPr>
        <w:t xml:space="preserve">Graves, A. </w:t>
      </w:r>
      <w:r>
        <w:rPr>
          <w:sz w:val="22"/>
          <w:lang w:val="ro-RO"/>
        </w:rPr>
        <w:t xml:space="preserve">și </w:t>
      </w:r>
      <w:r>
        <w:rPr>
          <w:sz w:val="22"/>
        </w:rPr>
        <w:t xml:space="preserve">Jaitly, N. (2014), </w:t>
      </w:r>
      <w:r w:rsidRPr="00F411EC">
        <w:rPr>
          <w:i/>
        </w:rPr>
        <w:t>Towards end-to-end speech recognition with recurrent neural networks</w:t>
      </w:r>
      <w:r>
        <w:t xml:space="preserve">, 31st International conference on machine learning, Disponibil pe </w:t>
      </w:r>
      <w:hyperlink r:id="rId74" w:history="1">
        <w:r w:rsidRPr="00A919E5">
          <w:rPr>
            <w:rStyle w:val="Hyperlink"/>
          </w:rPr>
          <w:t>http://proceedings.mlr.press/v32/graves14.pdf</w:t>
        </w:r>
      </w:hyperlink>
    </w:p>
    <w:p w:rsidR="009E30A5" w:rsidRDefault="009E30A5" w:rsidP="009E30A5">
      <w:pPr>
        <w:ind w:firstLine="0"/>
        <w:rPr>
          <w:sz w:val="22"/>
          <w:lang w:val="ro-RO"/>
        </w:rPr>
      </w:pPr>
      <w:r>
        <w:rPr>
          <w:sz w:val="22"/>
          <w:lang w:val="ro-RO"/>
        </w:rPr>
        <w:t xml:space="preserve">Gurney, K. (1997), </w:t>
      </w:r>
      <w:r>
        <w:rPr>
          <w:i/>
          <w:sz w:val="22"/>
          <w:lang w:val="ro-RO"/>
        </w:rPr>
        <w:t xml:space="preserve">An Introduction to Neural Networks, </w:t>
      </w:r>
      <w:r>
        <w:rPr>
          <w:sz w:val="22"/>
          <w:lang w:val="ro-RO"/>
        </w:rPr>
        <w:t>Editura University College London, London</w:t>
      </w:r>
    </w:p>
    <w:p w:rsidR="009E30A5" w:rsidRDefault="009E30A5" w:rsidP="009E30A5">
      <w:pPr>
        <w:ind w:firstLine="0"/>
        <w:rPr>
          <w:sz w:val="22"/>
          <w:lang w:val="ro-RO"/>
        </w:rPr>
      </w:pPr>
      <w:r>
        <w:rPr>
          <w:sz w:val="22"/>
          <w:lang w:val="ro-RO"/>
        </w:rPr>
        <w:t xml:space="preserve">Leon, F. (2007), </w:t>
      </w:r>
      <w:r>
        <w:rPr>
          <w:i/>
          <w:sz w:val="22"/>
          <w:lang w:val="ro-RO"/>
        </w:rPr>
        <w:t xml:space="preserve">Artificial Intelligence From Search To Knowledge, </w:t>
      </w:r>
      <w:r>
        <w:rPr>
          <w:sz w:val="22"/>
          <w:lang w:val="ro-RO"/>
        </w:rPr>
        <w:t>Editura Tehnopress, Iași</w:t>
      </w:r>
    </w:p>
    <w:p w:rsidR="009E30A5" w:rsidRDefault="009E30A5" w:rsidP="009E30A5">
      <w:pPr>
        <w:ind w:left="567" w:hanging="567"/>
        <w:rPr>
          <w:sz w:val="22"/>
          <w:lang w:val="ro-RO"/>
        </w:rPr>
      </w:pPr>
      <w:r>
        <w:rPr>
          <w:sz w:val="22"/>
          <w:lang w:val="ro-RO"/>
        </w:rPr>
        <w:t xml:space="preserve">Leon, F. (2012), </w:t>
      </w:r>
      <w:r w:rsidRPr="005F5A26">
        <w:rPr>
          <w:i/>
          <w:sz w:val="22"/>
          <w:lang w:val="ro-RO"/>
        </w:rPr>
        <w:t>Inteligență artificială</w:t>
      </w:r>
      <w:r w:rsidRPr="005F5A26">
        <w:rPr>
          <w:i/>
          <w:sz w:val="22"/>
        </w:rPr>
        <w:t xml:space="preserve">: </w:t>
      </w:r>
      <w:r w:rsidRPr="005F5A26">
        <w:rPr>
          <w:i/>
          <w:sz w:val="22"/>
          <w:lang w:val="ro-RO"/>
        </w:rPr>
        <w:t>raționament probabilistic, tehnici de clasificare</w:t>
      </w:r>
      <w:r>
        <w:rPr>
          <w:sz w:val="22"/>
          <w:lang w:val="ro-RO"/>
        </w:rPr>
        <w:t>, Editura Tehnopress, Iași</w:t>
      </w:r>
    </w:p>
    <w:p w:rsidR="00AD488B" w:rsidRDefault="00AD488B" w:rsidP="00AD488B">
      <w:pPr>
        <w:ind w:left="567" w:hanging="567"/>
        <w:rPr>
          <w:sz w:val="22"/>
          <w:lang w:val="ro-RO"/>
        </w:rPr>
      </w:pPr>
      <w:r w:rsidRPr="008B31A9">
        <w:rPr>
          <w:sz w:val="22"/>
        </w:rPr>
        <w:t>Mititelu</w:t>
      </w:r>
      <w:r>
        <w:rPr>
          <w:sz w:val="22"/>
        </w:rPr>
        <w:t>, V.B.</w:t>
      </w:r>
      <w:r w:rsidRPr="008B31A9">
        <w:rPr>
          <w:sz w:val="22"/>
        </w:rPr>
        <w:t xml:space="preserve"> (2011), </w:t>
      </w:r>
      <w:r w:rsidRPr="008B31A9">
        <w:rPr>
          <w:i/>
          <w:sz w:val="22"/>
        </w:rPr>
        <w:t>Identificarea automată a afixelor româneşti. Studiu de caz: identificarea sufixelor</w:t>
      </w:r>
      <w:r w:rsidRPr="008B31A9">
        <w:rPr>
          <w:sz w:val="22"/>
        </w:rPr>
        <w:t xml:space="preserve">, România de Interacțiune Om-Calculator, 4, p 110 </w:t>
      </w:r>
      <w:r>
        <w:rPr>
          <w:sz w:val="22"/>
        </w:rPr>
        <w:t>–</w:t>
      </w:r>
      <w:r w:rsidRPr="008B31A9">
        <w:rPr>
          <w:sz w:val="22"/>
        </w:rPr>
        <w:t xml:space="preserve"> 112</w:t>
      </w:r>
      <w:r>
        <w:rPr>
          <w:sz w:val="22"/>
        </w:rPr>
        <w:t>, Editura MatrixRom, Bucure</w:t>
      </w:r>
      <w:r>
        <w:rPr>
          <w:sz w:val="22"/>
          <w:lang w:val="ro-RO"/>
        </w:rPr>
        <w:t>ști</w:t>
      </w:r>
    </w:p>
    <w:p w:rsidR="00AD488B" w:rsidRDefault="00AD488B" w:rsidP="00AD488B">
      <w:pPr>
        <w:ind w:left="567" w:hanging="567"/>
        <w:rPr>
          <w:sz w:val="22"/>
          <w:lang w:val="ro-RO"/>
        </w:rPr>
      </w:pPr>
      <w:r>
        <w:rPr>
          <w:sz w:val="22"/>
          <w:lang w:val="ro-RO"/>
        </w:rPr>
        <w:t xml:space="preserve">Molloy, D. (2016), </w:t>
      </w:r>
      <w:r>
        <w:rPr>
          <w:i/>
          <w:sz w:val="22"/>
          <w:lang w:val="ro-RO"/>
        </w:rPr>
        <w:t>Exploring Raspberry Pi</w:t>
      </w:r>
      <w:r w:rsidRPr="00E70E94">
        <w:rPr>
          <w:i/>
          <w:sz w:val="22"/>
          <w:lang w:val="ro-RO"/>
        </w:rPr>
        <w:t>: Interfacing to the real world with embedded Linux</w:t>
      </w:r>
      <w:r>
        <w:rPr>
          <w:i/>
          <w:sz w:val="22"/>
          <w:lang w:val="ro-RO"/>
        </w:rPr>
        <w:t>,</w:t>
      </w:r>
      <w:r>
        <w:rPr>
          <w:sz w:val="22"/>
          <w:lang w:val="ro-RO"/>
        </w:rPr>
        <w:t xml:space="preserve"> Editura Wiley, Indianapolis</w:t>
      </w:r>
    </w:p>
    <w:p w:rsidR="00070C99" w:rsidRDefault="00E004BA" w:rsidP="000042BF">
      <w:pPr>
        <w:ind w:left="567" w:hanging="567"/>
        <w:rPr>
          <w:sz w:val="22"/>
          <w:lang w:val="ro-RO"/>
        </w:rPr>
      </w:pPr>
      <w:r>
        <w:rPr>
          <w:sz w:val="22"/>
          <w:lang w:val="ro-RO"/>
        </w:rPr>
        <w:t>Shovic, J.C</w:t>
      </w:r>
      <w:r w:rsidR="00DD64DE">
        <w:rPr>
          <w:sz w:val="22"/>
          <w:lang w:val="ro-RO"/>
        </w:rPr>
        <w:t>.</w:t>
      </w:r>
      <w:r>
        <w:rPr>
          <w:sz w:val="22"/>
          <w:lang w:val="ro-RO"/>
        </w:rPr>
        <w:t xml:space="preserve"> (2016), </w:t>
      </w:r>
      <w:r>
        <w:rPr>
          <w:i/>
          <w:sz w:val="22"/>
          <w:lang w:val="ro-RO"/>
        </w:rPr>
        <w:t>Raspberry Pi IoT Projects: Prot</w:t>
      </w:r>
      <w:r w:rsidR="00E70E94">
        <w:rPr>
          <w:i/>
          <w:sz w:val="22"/>
          <w:lang w:val="ro-RO"/>
        </w:rPr>
        <w:t xml:space="preserve">otyping Experiments for Makers, </w:t>
      </w:r>
      <w:r w:rsidR="00E70E94">
        <w:rPr>
          <w:sz w:val="22"/>
          <w:lang w:val="ro-RO"/>
        </w:rPr>
        <w:t>Editura Apress, New York</w:t>
      </w:r>
    </w:p>
    <w:p w:rsidR="00070C99" w:rsidRDefault="00070C99" w:rsidP="000042BF">
      <w:pPr>
        <w:ind w:firstLine="0"/>
        <w:rPr>
          <w:sz w:val="22"/>
          <w:lang w:val="ro-RO"/>
        </w:rPr>
      </w:pPr>
    </w:p>
    <w:p w:rsidR="00AD488B" w:rsidRDefault="00AD488B" w:rsidP="00AD488B">
      <w:pPr>
        <w:ind w:left="567" w:hanging="567"/>
        <w:rPr>
          <w:rStyle w:val="Hyperlink"/>
        </w:rPr>
      </w:pPr>
      <w:r>
        <w:t xml:space="preserve">*** Arizona State University, (2011), </w:t>
      </w:r>
      <w:r>
        <w:rPr>
          <w:i/>
        </w:rPr>
        <w:t xml:space="preserve">Neuron anatomy, </w:t>
      </w:r>
      <w:hyperlink r:id="rId75" w:history="1">
        <w:r w:rsidRPr="00BB74EF">
          <w:rPr>
            <w:rStyle w:val="Hyperlink"/>
          </w:rPr>
          <w:t>https://askabiologist.asu.edu/neuron-anatomy</w:t>
        </w:r>
      </w:hyperlink>
    </w:p>
    <w:p w:rsidR="00AD488B" w:rsidRDefault="00AD488B" w:rsidP="00AD488B">
      <w:pPr>
        <w:ind w:left="567" w:hanging="567"/>
      </w:pPr>
      <w:r>
        <w:t xml:space="preserve">*** Brownlee, J. (2017), Gentle Introduction to the Adam Optimization Algorithm for Deep Learning, </w:t>
      </w:r>
      <w:hyperlink r:id="rId76" w:history="1">
        <w:r w:rsidRPr="00A919E5">
          <w:rPr>
            <w:rStyle w:val="Hyperlink"/>
          </w:rPr>
          <w:t>https://machinelearningmastery.com/adam-optimization-algorithm-for-deep-learning/</w:t>
        </w:r>
      </w:hyperlink>
    </w:p>
    <w:p w:rsidR="00AD488B" w:rsidRDefault="00AD488B" w:rsidP="00AD488B">
      <w:pPr>
        <w:ind w:left="567" w:hanging="567"/>
        <w:rPr>
          <w:sz w:val="22"/>
        </w:rPr>
      </w:pPr>
      <w:r>
        <w:rPr>
          <w:sz w:val="22"/>
        </w:rPr>
        <w:t xml:space="preserve">*** </w:t>
      </w:r>
      <w:r w:rsidRPr="002333E0">
        <w:rPr>
          <w:sz w:val="22"/>
        </w:rPr>
        <w:t>Ionescu</w:t>
      </w:r>
      <w:r>
        <w:rPr>
          <w:sz w:val="22"/>
        </w:rPr>
        <w:t xml:space="preserve">, R. (2013), </w:t>
      </w:r>
      <w:r w:rsidRPr="00070C99">
        <w:rPr>
          <w:i/>
          <w:sz w:val="22"/>
        </w:rPr>
        <w:t>Rețele Neuronale</w:t>
      </w:r>
      <w:r>
        <w:rPr>
          <w:sz w:val="22"/>
        </w:rPr>
        <w:t xml:space="preserve">, Note de laborator, Universitatea București, Disponibil pe </w:t>
      </w:r>
      <w:hyperlink r:id="rId77" w:history="1">
        <w:r w:rsidRPr="00A919E5">
          <w:rPr>
            <w:rStyle w:val="Hyperlink"/>
            <w:sz w:val="22"/>
          </w:rPr>
          <w:t>http://raduionescu.herokuapp.com/ia/Lab7.pdf</w:t>
        </w:r>
      </w:hyperlink>
    </w:p>
    <w:p w:rsidR="00AD488B" w:rsidRDefault="00AD488B" w:rsidP="00AD488B">
      <w:pPr>
        <w:ind w:left="567" w:hanging="567"/>
        <w:rPr>
          <w:sz w:val="22"/>
        </w:rPr>
      </w:pPr>
      <w:r>
        <w:rPr>
          <w:sz w:val="22"/>
        </w:rPr>
        <w:t xml:space="preserve">*** Robu, R. </w:t>
      </w:r>
      <w:r>
        <w:rPr>
          <w:i/>
          <w:sz w:val="22"/>
        </w:rPr>
        <w:t>Perceptronul</w:t>
      </w:r>
      <w:r>
        <w:rPr>
          <w:sz w:val="22"/>
        </w:rPr>
        <w:t xml:space="preserve">, Note de curs, Universistatea </w:t>
      </w:r>
      <w:r>
        <w:rPr>
          <w:sz w:val="22"/>
          <w:lang w:val="ro-RO"/>
        </w:rPr>
        <w:t>„Politehnica” din Iași, Disponibil pe</w:t>
      </w:r>
      <w:r>
        <w:rPr>
          <w:sz w:val="22"/>
        </w:rPr>
        <w:t xml:space="preserve"> </w:t>
      </w:r>
      <w:hyperlink r:id="rId78" w:history="1">
        <w:r w:rsidRPr="00A919E5">
          <w:rPr>
            <w:rStyle w:val="Hyperlink"/>
            <w:sz w:val="22"/>
          </w:rPr>
          <w:t>http://www.aut.upt.ro/~andreea.robu/ReteleNeuronale2.pdf</w:t>
        </w:r>
      </w:hyperlink>
    </w:p>
    <w:p w:rsidR="00070C99" w:rsidRDefault="008B31A9" w:rsidP="002333E0">
      <w:pPr>
        <w:ind w:left="567" w:hanging="567"/>
        <w:jc w:val="left"/>
        <w:rPr>
          <w:sz w:val="22"/>
        </w:rPr>
      </w:pPr>
      <w:r>
        <w:rPr>
          <w:sz w:val="22"/>
        </w:rPr>
        <w:t>***</w:t>
      </w:r>
      <w:r w:rsidR="00E5491A">
        <w:rPr>
          <w:sz w:val="22"/>
        </w:rPr>
        <w:t xml:space="preserve"> </w:t>
      </w:r>
      <w:r>
        <w:rPr>
          <w:sz w:val="22"/>
        </w:rPr>
        <w:t xml:space="preserve">Smith, C., McGuire B., Huang T. </w:t>
      </w:r>
      <w:r>
        <w:rPr>
          <w:sz w:val="22"/>
          <w:lang w:val="ro-RO"/>
        </w:rPr>
        <w:t>și</w:t>
      </w:r>
      <w:r>
        <w:rPr>
          <w:sz w:val="22"/>
        </w:rPr>
        <w:t xml:space="preserve"> Yang G., (2006), </w:t>
      </w:r>
      <w:r>
        <w:rPr>
          <w:i/>
          <w:sz w:val="22"/>
        </w:rPr>
        <w:t xml:space="preserve">The History of Artificial Intelligence, </w:t>
      </w:r>
      <w:r>
        <w:rPr>
          <w:sz w:val="22"/>
        </w:rPr>
        <w:t xml:space="preserve">University of Washington, Disponibil pe </w:t>
      </w:r>
      <w:hyperlink r:id="rId79" w:history="1">
        <w:r w:rsidRPr="00A919E5">
          <w:rPr>
            <w:rStyle w:val="Hyperlink"/>
            <w:sz w:val="22"/>
          </w:rPr>
          <w:t>https://courses.cs.washington.edu/courses/csep590/06au/course-projects.html</w:t>
        </w:r>
      </w:hyperlink>
    </w:p>
    <w:p w:rsidR="00AD488B" w:rsidRPr="000A15DB" w:rsidRDefault="00AD488B" w:rsidP="00245E2C">
      <w:pPr>
        <w:ind w:left="567" w:hanging="567"/>
        <w:rPr>
          <w:color w:val="0000FF"/>
          <w:u w:val="single"/>
        </w:rPr>
      </w:pPr>
    </w:p>
    <w:p w:rsidR="00E5491A" w:rsidRDefault="000A15DB" w:rsidP="002333E0">
      <w:pPr>
        <w:ind w:firstLine="0"/>
        <w:rPr>
          <w:sz w:val="22"/>
        </w:rPr>
      </w:pPr>
      <w:r>
        <w:rPr>
          <w:sz w:val="22"/>
        </w:rPr>
        <w:t>***</w:t>
      </w:r>
      <w:r w:rsidR="00B722CD">
        <w:rPr>
          <w:sz w:val="22"/>
        </w:rPr>
        <w:t xml:space="preserve"> </w:t>
      </w:r>
      <w:r>
        <w:rPr>
          <w:sz w:val="22"/>
        </w:rPr>
        <w:t>Pagina web oficial</w:t>
      </w:r>
      <w:r>
        <w:rPr>
          <w:sz w:val="22"/>
          <w:lang w:val="ro-RO"/>
        </w:rPr>
        <w:t xml:space="preserve">ă Node-RED, </w:t>
      </w:r>
      <w:hyperlink r:id="rId80" w:history="1">
        <w:r w:rsidRPr="00A919E5">
          <w:rPr>
            <w:rStyle w:val="Hyperlink"/>
            <w:sz w:val="22"/>
          </w:rPr>
          <w:t>https://nodered.org</w:t>
        </w:r>
      </w:hyperlink>
    </w:p>
    <w:p w:rsidR="000A15DB" w:rsidRDefault="000A15DB" w:rsidP="002333E0">
      <w:pPr>
        <w:ind w:firstLine="0"/>
        <w:rPr>
          <w:sz w:val="22"/>
        </w:rPr>
      </w:pPr>
      <w:r>
        <w:rPr>
          <w:sz w:val="22"/>
        </w:rPr>
        <w:t>***</w:t>
      </w:r>
      <w:r w:rsidR="00B722CD">
        <w:rPr>
          <w:sz w:val="22"/>
        </w:rPr>
        <w:t xml:space="preserve"> </w:t>
      </w:r>
      <w:r>
        <w:rPr>
          <w:sz w:val="22"/>
        </w:rPr>
        <w:t>Specificația protocolului MQTT,</w:t>
      </w:r>
      <w:r w:rsidR="002333E0">
        <w:rPr>
          <w:sz w:val="22"/>
        </w:rPr>
        <w:t xml:space="preserve"> </w:t>
      </w:r>
      <w:hyperlink r:id="rId81" w:history="1">
        <w:r w:rsidRPr="00A919E5">
          <w:rPr>
            <w:rStyle w:val="Hyperlink"/>
            <w:sz w:val="22"/>
          </w:rPr>
          <w:t>https://mqtt.org/documentation</w:t>
        </w:r>
      </w:hyperlink>
    </w:p>
    <w:p w:rsidR="000A15DB" w:rsidRDefault="000A15DB" w:rsidP="002333E0">
      <w:pPr>
        <w:ind w:firstLine="0"/>
        <w:rPr>
          <w:sz w:val="22"/>
        </w:rPr>
      </w:pPr>
      <w:r>
        <w:rPr>
          <w:sz w:val="22"/>
        </w:rPr>
        <w:t>***</w:t>
      </w:r>
      <w:r w:rsidR="00B722CD">
        <w:rPr>
          <w:sz w:val="22"/>
        </w:rPr>
        <w:t xml:space="preserve"> </w:t>
      </w:r>
      <w:r>
        <w:rPr>
          <w:sz w:val="22"/>
        </w:rPr>
        <w:t xml:space="preserve">Manualul de utilizare a librăriei paho-mqtt, </w:t>
      </w:r>
      <w:hyperlink r:id="rId82" w:history="1">
        <w:r w:rsidRPr="00A919E5">
          <w:rPr>
            <w:rStyle w:val="Hyperlink"/>
            <w:sz w:val="22"/>
          </w:rPr>
          <w:t>https://pypi.org/project/paho-mqtt/</w:t>
        </w:r>
      </w:hyperlink>
    </w:p>
    <w:p w:rsidR="00440CAB" w:rsidRDefault="00440CAB" w:rsidP="002333E0">
      <w:pPr>
        <w:ind w:firstLine="0"/>
        <w:rPr>
          <w:sz w:val="22"/>
        </w:rPr>
      </w:pPr>
      <w:r>
        <w:rPr>
          <w:sz w:val="22"/>
        </w:rPr>
        <w:lastRenderedPageBreak/>
        <w:t>*** Libr</w:t>
      </w:r>
      <w:r>
        <w:rPr>
          <w:sz w:val="22"/>
          <w:lang w:val="ro-RO"/>
        </w:rPr>
        <w:t>ăria python-openzwave</w:t>
      </w:r>
      <w:r>
        <w:rPr>
          <w:sz w:val="22"/>
        </w:rPr>
        <w:t>,</w:t>
      </w:r>
    </w:p>
    <w:p w:rsidR="00440CAB" w:rsidRPr="00440CAB" w:rsidRDefault="00440CAB" w:rsidP="00440CAB">
      <w:r>
        <w:rPr>
          <w:sz w:val="22"/>
        </w:rPr>
        <w:tab/>
      </w:r>
      <w:hyperlink r:id="rId83" w:history="1">
        <w:r w:rsidRPr="00A919E5">
          <w:rPr>
            <w:rStyle w:val="Hyperlink"/>
          </w:rPr>
          <w:t>https://github.com/OpenZWave/python-openzwave</w:t>
        </w:r>
      </w:hyperlink>
    </w:p>
    <w:p w:rsidR="00245E2C" w:rsidRDefault="00525798" w:rsidP="00B722CD">
      <w:pPr>
        <w:ind w:left="567" w:hanging="567"/>
        <w:jc w:val="left"/>
      </w:pPr>
      <w:r>
        <w:rPr>
          <w:sz w:val="22"/>
        </w:rPr>
        <w:t>***</w:t>
      </w:r>
      <w:r w:rsidR="00B722CD">
        <w:rPr>
          <w:sz w:val="22"/>
        </w:rPr>
        <w:t xml:space="preserve"> </w:t>
      </w:r>
      <w:r>
        <w:rPr>
          <w:sz w:val="22"/>
        </w:rPr>
        <w:t>Manualul de utilizare a libr</w:t>
      </w:r>
      <w:r>
        <w:rPr>
          <w:sz w:val="22"/>
          <w:lang w:val="ro-RO"/>
        </w:rPr>
        <w:t>ăriei python-openzwave,</w:t>
      </w:r>
      <w:r>
        <w:rPr>
          <w:sz w:val="22"/>
        </w:rPr>
        <w:t xml:space="preserve"> </w:t>
      </w:r>
      <w:hyperlink r:id="rId84" w:history="1">
        <w:r w:rsidR="00245E2C" w:rsidRPr="00A919E5">
          <w:rPr>
            <w:rStyle w:val="Hyperlink"/>
          </w:rPr>
          <w:t>https://media.readthedocs.org/pdf/pyozw/latest/pyozw.pdf</w:t>
        </w:r>
      </w:hyperlink>
    </w:p>
    <w:p w:rsidR="009A0B66" w:rsidRDefault="009A0B66" w:rsidP="00B722CD">
      <w:pPr>
        <w:ind w:left="567" w:hanging="567"/>
        <w:jc w:val="left"/>
        <w:rPr>
          <w:lang w:val="ro-RO"/>
        </w:rPr>
      </w:pPr>
      <w:r>
        <w:t>*** Minima local</w:t>
      </w:r>
      <w:r>
        <w:rPr>
          <w:lang w:val="ro-RO"/>
        </w:rPr>
        <w:t>ă și minima globală a unei funcții,</w:t>
      </w:r>
    </w:p>
    <w:p w:rsidR="009A0B66" w:rsidRDefault="00283C6B" w:rsidP="009A0B66">
      <w:pPr>
        <w:ind w:left="567" w:firstLine="0"/>
        <w:jc w:val="left"/>
      </w:pPr>
      <w:hyperlink r:id="rId85" w:history="1">
        <w:r w:rsidR="009A0B66" w:rsidRPr="00A919E5">
          <w:rPr>
            <w:rStyle w:val="Hyperlink"/>
          </w:rPr>
          <w:t>http://www.ccl.net/cca/documents/molecular-modeling/node8.html</w:t>
        </w:r>
      </w:hyperlink>
    </w:p>
    <w:p w:rsidR="009A0B66" w:rsidRPr="009A0B66" w:rsidRDefault="009A0B66" w:rsidP="009A0B66">
      <w:pPr>
        <w:ind w:left="567" w:firstLine="0"/>
        <w:jc w:val="left"/>
      </w:pPr>
    </w:p>
    <w:p w:rsidR="00234E4A" w:rsidRDefault="00203B3B" w:rsidP="00FB19FF">
      <w:pPr>
        <w:pStyle w:val="Heading1"/>
        <w:numPr>
          <w:ilvl w:val="0"/>
          <w:numId w:val="0"/>
        </w:numPr>
      </w:pPr>
      <w:r w:rsidRPr="00881AFF">
        <w:rPr>
          <w:sz w:val="24"/>
        </w:rPr>
        <w:br w:type="page"/>
      </w:r>
      <w:bookmarkStart w:id="100" w:name="_Toc512252961"/>
      <w:bookmarkStart w:id="101" w:name="_Toc512258372"/>
      <w:bookmarkStart w:id="102" w:name="_Toc512258426"/>
      <w:bookmarkStart w:id="103" w:name="_Toc512258568"/>
      <w:bookmarkStart w:id="104" w:name="_Toc536567554"/>
      <w:r w:rsidR="00234E4A" w:rsidRPr="00881AFF">
        <w:lastRenderedPageBreak/>
        <w:t>Anex</w:t>
      </w:r>
      <w:r w:rsidR="0000493F" w:rsidRPr="00881AFF">
        <w:t>e</w:t>
      </w:r>
      <w:bookmarkEnd w:id="100"/>
      <w:bookmarkEnd w:id="101"/>
      <w:bookmarkEnd w:id="102"/>
      <w:bookmarkEnd w:id="103"/>
      <w:bookmarkEnd w:id="104"/>
    </w:p>
    <w:p w:rsidR="007815DC" w:rsidRDefault="006D2952" w:rsidP="00A76573">
      <w:pPr>
        <w:ind w:firstLine="0"/>
        <w:rPr>
          <w:lang w:val="ro-RO"/>
        </w:rPr>
      </w:pPr>
      <w:r>
        <w:rPr>
          <w:lang w:val="ro-RO"/>
        </w:rPr>
        <w:t xml:space="preserve">Anexa </w:t>
      </w:r>
      <w:r w:rsidR="007815DC">
        <w:rPr>
          <w:lang w:val="ro-RO"/>
        </w:rPr>
        <w:t>1. Lista datelor de antrenare a rețelei neuronale</w:t>
      </w:r>
    </w:p>
    <w:p w:rsidR="00925F3B" w:rsidRDefault="00925F3B" w:rsidP="007D2898">
      <w:pPr>
        <w:ind w:firstLine="0"/>
        <w:rPr>
          <w:lang w:val="ro-RO"/>
        </w:rPr>
      </w:pPr>
    </w:p>
    <w:p w:rsidR="00925F3B" w:rsidRPr="00925F3B" w:rsidRDefault="00925F3B" w:rsidP="00A76573">
      <w:pPr>
        <w:ind w:firstLine="0"/>
        <w:rPr>
          <w:lang w:val="ro-RO"/>
        </w:rPr>
      </w:pPr>
      <w:r w:rsidRPr="00925F3B">
        <w:rPr>
          <w:lang w:val="ro-RO"/>
        </w:rPr>
        <w:t>greeting : greetings</w:t>
      </w:r>
    </w:p>
    <w:p w:rsidR="00925F3B" w:rsidRPr="00925F3B" w:rsidRDefault="00925F3B" w:rsidP="00925F3B">
      <w:pPr>
        <w:ind w:firstLine="0"/>
        <w:rPr>
          <w:lang w:val="ro-RO"/>
        </w:rPr>
      </w:pPr>
      <w:r w:rsidRPr="00925F3B">
        <w:rPr>
          <w:lang w:val="ro-RO"/>
        </w:rPr>
        <w:t>greeting : hello</w:t>
      </w:r>
    </w:p>
    <w:p w:rsidR="00925F3B" w:rsidRPr="00925F3B" w:rsidRDefault="00925F3B" w:rsidP="00925F3B">
      <w:pPr>
        <w:ind w:firstLine="0"/>
        <w:rPr>
          <w:lang w:val="ro-RO"/>
        </w:rPr>
      </w:pPr>
      <w:r w:rsidRPr="00925F3B">
        <w:rPr>
          <w:lang w:val="ro-RO"/>
        </w:rPr>
        <w:t>greeting : hello there</w:t>
      </w:r>
    </w:p>
    <w:p w:rsidR="00925F3B" w:rsidRPr="00925F3B" w:rsidRDefault="00925F3B" w:rsidP="00925F3B">
      <w:pPr>
        <w:ind w:firstLine="0"/>
        <w:rPr>
          <w:lang w:val="ro-RO"/>
        </w:rPr>
      </w:pPr>
      <w:r w:rsidRPr="00925F3B">
        <w:rPr>
          <w:lang w:val="ro-RO"/>
        </w:rPr>
        <w:t>greeting : hi</w:t>
      </w:r>
    </w:p>
    <w:p w:rsidR="00925F3B" w:rsidRPr="00925F3B" w:rsidRDefault="00925F3B" w:rsidP="00925F3B">
      <w:pPr>
        <w:ind w:firstLine="0"/>
        <w:rPr>
          <w:lang w:val="ro-RO"/>
        </w:rPr>
      </w:pPr>
      <w:r w:rsidRPr="00925F3B">
        <w:rPr>
          <w:lang w:val="ro-RO"/>
        </w:rPr>
        <w:t>greeting : hi there</w:t>
      </w:r>
    </w:p>
    <w:p w:rsidR="00925F3B" w:rsidRPr="00925F3B" w:rsidRDefault="00925F3B" w:rsidP="00925F3B">
      <w:pPr>
        <w:ind w:firstLine="0"/>
        <w:rPr>
          <w:lang w:val="ro-RO"/>
        </w:rPr>
      </w:pPr>
      <w:r w:rsidRPr="00925F3B">
        <w:rPr>
          <w:lang w:val="ro-RO"/>
        </w:rPr>
        <w:t>greeting : greetings alice</w:t>
      </w:r>
    </w:p>
    <w:p w:rsidR="00925F3B" w:rsidRPr="00925F3B" w:rsidRDefault="00925F3B" w:rsidP="00925F3B">
      <w:pPr>
        <w:ind w:firstLine="0"/>
        <w:rPr>
          <w:lang w:val="ro-RO"/>
        </w:rPr>
      </w:pPr>
      <w:r w:rsidRPr="00925F3B">
        <w:rPr>
          <w:lang w:val="ro-RO"/>
        </w:rPr>
        <w:t>greeting : greetings to you</w:t>
      </w:r>
    </w:p>
    <w:p w:rsidR="00925F3B" w:rsidRPr="00925F3B" w:rsidRDefault="00925F3B" w:rsidP="00925F3B">
      <w:pPr>
        <w:ind w:firstLine="0"/>
        <w:rPr>
          <w:lang w:val="ro-RO"/>
        </w:rPr>
      </w:pPr>
      <w:r w:rsidRPr="00925F3B">
        <w:rPr>
          <w:lang w:val="ro-RO"/>
        </w:rPr>
        <w:t>greeting : hello alice</w:t>
      </w:r>
    </w:p>
    <w:p w:rsidR="00925F3B" w:rsidRPr="00925F3B" w:rsidRDefault="00925F3B" w:rsidP="00925F3B">
      <w:pPr>
        <w:ind w:firstLine="0"/>
        <w:rPr>
          <w:lang w:val="ro-RO"/>
        </w:rPr>
      </w:pPr>
      <w:r w:rsidRPr="00925F3B">
        <w:rPr>
          <w:lang w:val="ro-RO"/>
        </w:rPr>
        <w:t>greeting : hi alice</w:t>
      </w:r>
    </w:p>
    <w:p w:rsidR="00925F3B" w:rsidRPr="00925F3B" w:rsidRDefault="00925F3B" w:rsidP="00925F3B">
      <w:pPr>
        <w:ind w:firstLine="0"/>
        <w:rPr>
          <w:lang w:val="ro-RO"/>
        </w:rPr>
      </w:pPr>
      <w:r w:rsidRPr="00925F3B">
        <w:rPr>
          <w:lang w:val="ro-RO"/>
        </w:rPr>
        <w:t>greeting : hey there alice</w:t>
      </w:r>
    </w:p>
    <w:p w:rsidR="00925F3B" w:rsidRPr="00925F3B" w:rsidRDefault="00925F3B" w:rsidP="00925F3B">
      <w:pPr>
        <w:ind w:firstLine="0"/>
        <w:rPr>
          <w:lang w:val="ro-RO"/>
        </w:rPr>
      </w:pPr>
      <w:r w:rsidRPr="00925F3B">
        <w:rPr>
          <w:lang w:val="ro-RO"/>
        </w:rPr>
        <w:t>greeting : hello there alice</w:t>
      </w:r>
    </w:p>
    <w:p w:rsidR="00925F3B" w:rsidRPr="00925F3B" w:rsidRDefault="00925F3B" w:rsidP="00925F3B">
      <w:pPr>
        <w:ind w:firstLine="0"/>
        <w:rPr>
          <w:lang w:val="ro-RO"/>
        </w:rPr>
      </w:pPr>
      <w:r w:rsidRPr="00925F3B">
        <w:rPr>
          <w:lang w:val="ro-RO"/>
        </w:rPr>
        <w:t>greeting : alice</w:t>
      </w:r>
    </w:p>
    <w:p w:rsidR="00925F3B" w:rsidRPr="00925F3B" w:rsidRDefault="00925F3B" w:rsidP="00925F3B">
      <w:pPr>
        <w:ind w:firstLine="0"/>
        <w:rPr>
          <w:lang w:val="ro-RO"/>
        </w:rPr>
      </w:pPr>
      <w:r w:rsidRPr="00925F3B">
        <w:rPr>
          <w:lang w:val="ro-RO"/>
        </w:rPr>
        <w:t>greeting : good morning</w:t>
      </w:r>
    </w:p>
    <w:p w:rsidR="00925F3B" w:rsidRPr="00925F3B" w:rsidRDefault="00925F3B" w:rsidP="00925F3B">
      <w:pPr>
        <w:ind w:firstLine="0"/>
        <w:rPr>
          <w:lang w:val="ro-RO"/>
        </w:rPr>
      </w:pPr>
      <w:r w:rsidRPr="00925F3B">
        <w:rPr>
          <w:lang w:val="ro-RO"/>
        </w:rPr>
        <w:t>greeting : good day</w:t>
      </w:r>
    </w:p>
    <w:p w:rsidR="00925F3B" w:rsidRPr="00925F3B" w:rsidRDefault="00925F3B" w:rsidP="00925F3B">
      <w:pPr>
        <w:ind w:firstLine="0"/>
        <w:rPr>
          <w:lang w:val="ro-RO"/>
        </w:rPr>
      </w:pPr>
      <w:r w:rsidRPr="00925F3B">
        <w:rPr>
          <w:lang w:val="ro-RO"/>
        </w:rPr>
        <w:t>greeting : good afternoon</w:t>
      </w:r>
    </w:p>
    <w:p w:rsidR="00925F3B" w:rsidRPr="00925F3B" w:rsidRDefault="00925F3B" w:rsidP="00925F3B">
      <w:pPr>
        <w:ind w:firstLine="0"/>
        <w:rPr>
          <w:lang w:val="ro-RO"/>
        </w:rPr>
      </w:pPr>
      <w:r w:rsidRPr="00925F3B">
        <w:rPr>
          <w:lang w:val="ro-RO"/>
        </w:rPr>
        <w:t>greeting : good evening</w:t>
      </w:r>
    </w:p>
    <w:p w:rsidR="00925F3B" w:rsidRPr="00925F3B" w:rsidRDefault="00925F3B" w:rsidP="00925F3B">
      <w:pPr>
        <w:ind w:firstLine="0"/>
        <w:rPr>
          <w:lang w:val="ro-RO"/>
        </w:rPr>
      </w:pPr>
      <w:r w:rsidRPr="00925F3B">
        <w:rPr>
          <w:lang w:val="ro-RO"/>
        </w:rPr>
        <w:t>greeting : good night</w:t>
      </w:r>
    </w:p>
    <w:p w:rsidR="00925F3B" w:rsidRPr="00925F3B" w:rsidRDefault="00925F3B" w:rsidP="00925F3B">
      <w:pPr>
        <w:ind w:firstLine="0"/>
        <w:rPr>
          <w:lang w:val="ro-RO"/>
        </w:rPr>
      </w:pPr>
      <w:r w:rsidRPr="00925F3B">
        <w:rPr>
          <w:lang w:val="ro-RO"/>
        </w:rPr>
        <w:t>greeting : hey</w:t>
      </w:r>
    </w:p>
    <w:p w:rsidR="00925F3B" w:rsidRPr="00925F3B" w:rsidRDefault="00925F3B" w:rsidP="00925F3B">
      <w:pPr>
        <w:ind w:firstLine="0"/>
        <w:rPr>
          <w:lang w:val="ro-RO"/>
        </w:rPr>
      </w:pPr>
      <w:r w:rsidRPr="00925F3B">
        <w:rPr>
          <w:lang w:val="ro-RO"/>
        </w:rPr>
        <w:t>greeting : howdy</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t>lights on : turn on the lights</w:t>
      </w:r>
    </w:p>
    <w:p w:rsidR="00925F3B" w:rsidRPr="00925F3B" w:rsidRDefault="00925F3B" w:rsidP="00925F3B">
      <w:pPr>
        <w:ind w:firstLine="0"/>
        <w:rPr>
          <w:lang w:val="ro-RO"/>
        </w:rPr>
      </w:pPr>
      <w:r w:rsidRPr="00925F3B">
        <w:rPr>
          <w:lang w:val="ro-RO"/>
        </w:rPr>
        <w:t>lights on : could you turn the light on?</w:t>
      </w:r>
    </w:p>
    <w:p w:rsidR="00925F3B" w:rsidRPr="00925F3B" w:rsidRDefault="00925F3B" w:rsidP="00925F3B">
      <w:pPr>
        <w:ind w:firstLine="0"/>
        <w:rPr>
          <w:lang w:val="ro-RO"/>
        </w:rPr>
      </w:pPr>
      <w:r w:rsidRPr="00925F3B">
        <w:rPr>
          <w:lang w:val="ro-RO"/>
        </w:rPr>
        <w:t>lights on : please turn on the lights</w:t>
      </w:r>
    </w:p>
    <w:p w:rsidR="00925F3B" w:rsidRPr="00925F3B" w:rsidRDefault="00925F3B" w:rsidP="00925F3B">
      <w:pPr>
        <w:ind w:firstLine="0"/>
        <w:rPr>
          <w:lang w:val="ro-RO"/>
        </w:rPr>
      </w:pPr>
      <w:r w:rsidRPr="00925F3B">
        <w:rPr>
          <w:lang w:val="ro-RO"/>
        </w:rPr>
        <w:t>lights on : could you turn the lights on please</w:t>
      </w:r>
    </w:p>
    <w:p w:rsidR="00925F3B" w:rsidRPr="00925F3B" w:rsidRDefault="00925F3B" w:rsidP="00925F3B">
      <w:pPr>
        <w:ind w:firstLine="0"/>
        <w:rPr>
          <w:lang w:val="ro-RO"/>
        </w:rPr>
      </w:pPr>
      <w:r w:rsidRPr="00925F3B">
        <w:rPr>
          <w:lang w:val="ro-RO"/>
        </w:rPr>
        <w:t>lights on : would you please turn on the lights</w:t>
      </w:r>
    </w:p>
    <w:p w:rsidR="00925F3B" w:rsidRPr="00925F3B" w:rsidRDefault="00925F3B" w:rsidP="00925F3B">
      <w:pPr>
        <w:ind w:firstLine="0"/>
        <w:rPr>
          <w:lang w:val="ro-RO"/>
        </w:rPr>
      </w:pPr>
      <w:r w:rsidRPr="00925F3B">
        <w:rPr>
          <w:lang w:val="ro-RO"/>
        </w:rPr>
        <w:t>lights on : turn the light on</w:t>
      </w:r>
    </w:p>
    <w:p w:rsidR="00925F3B" w:rsidRPr="00925F3B" w:rsidRDefault="00925F3B" w:rsidP="00925F3B">
      <w:pPr>
        <w:ind w:firstLine="0"/>
        <w:rPr>
          <w:lang w:val="ro-RO"/>
        </w:rPr>
      </w:pPr>
      <w:r w:rsidRPr="00925F3B">
        <w:rPr>
          <w:lang w:val="ro-RO"/>
        </w:rPr>
        <w:t>lights on : it's dark in here</w:t>
      </w:r>
    </w:p>
    <w:p w:rsidR="00925F3B" w:rsidRPr="00925F3B" w:rsidRDefault="00925F3B" w:rsidP="00925F3B">
      <w:pPr>
        <w:ind w:firstLine="0"/>
        <w:rPr>
          <w:lang w:val="ro-RO"/>
        </w:rPr>
      </w:pPr>
      <w:r w:rsidRPr="00925F3B">
        <w:rPr>
          <w:lang w:val="ro-RO"/>
        </w:rPr>
        <w:t>lights on : make it brighter</w:t>
      </w:r>
    </w:p>
    <w:p w:rsidR="00925F3B" w:rsidRPr="00925F3B" w:rsidRDefault="00925F3B" w:rsidP="00925F3B">
      <w:pPr>
        <w:ind w:firstLine="0"/>
        <w:rPr>
          <w:lang w:val="ro-RO"/>
        </w:rPr>
      </w:pPr>
      <w:r w:rsidRPr="00925F3B">
        <w:rPr>
          <w:lang w:val="ro-RO"/>
        </w:rPr>
        <w:t>lights on : brighter please</w:t>
      </w:r>
    </w:p>
    <w:p w:rsidR="00925F3B" w:rsidRPr="00925F3B" w:rsidRDefault="00925F3B" w:rsidP="00925F3B">
      <w:pPr>
        <w:ind w:firstLine="0"/>
        <w:rPr>
          <w:lang w:val="ro-RO"/>
        </w:rPr>
      </w:pPr>
      <w:r w:rsidRPr="00925F3B">
        <w:rPr>
          <w:lang w:val="ro-RO"/>
        </w:rPr>
        <w:t>lights on : i want the room brighter</w:t>
      </w:r>
    </w:p>
    <w:p w:rsidR="00925F3B" w:rsidRPr="00925F3B" w:rsidRDefault="00925F3B" w:rsidP="00925F3B">
      <w:pPr>
        <w:ind w:firstLine="0"/>
        <w:rPr>
          <w:lang w:val="ro-RO"/>
        </w:rPr>
      </w:pPr>
      <w:r w:rsidRPr="00925F3B">
        <w:rPr>
          <w:lang w:val="ro-RO"/>
        </w:rPr>
        <w:lastRenderedPageBreak/>
        <w:t>lights on : i can't see</w:t>
      </w:r>
    </w:p>
    <w:p w:rsidR="00925F3B" w:rsidRPr="00925F3B" w:rsidRDefault="00925F3B" w:rsidP="00925F3B">
      <w:pPr>
        <w:ind w:firstLine="0"/>
        <w:rPr>
          <w:lang w:val="ro-RO"/>
        </w:rPr>
      </w:pPr>
      <w:r w:rsidRPr="00925F3B">
        <w:rPr>
          <w:lang w:val="ro-RO"/>
        </w:rPr>
        <w:t>lights on : i want to see</w:t>
      </w:r>
    </w:p>
    <w:p w:rsidR="00925F3B" w:rsidRPr="00925F3B" w:rsidRDefault="00925F3B" w:rsidP="00925F3B">
      <w:pPr>
        <w:ind w:firstLine="0"/>
        <w:rPr>
          <w:lang w:val="ro-RO"/>
        </w:rPr>
      </w:pPr>
      <w:r w:rsidRPr="00925F3B">
        <w:rPr>
          <w:lang w:val="ro-RO"/>
        </w:rPr>
        <w:t>lights on : i need to see</w:t>
      </w:r>
    </w:p>
    <w:p w:rsidR="00925F3B" w:rsidRPr="00925F3B" w:rsidRDefault="00925F3B" w:rsidP="00925F3B">
      <w:pPr>
        <w:ind w:firstLine="0"/>
        <w:rPr>
          <w:lang w:val="ro-RO"/>
        </w:rPr>
      </w:pPr>
      <w:r w:rsidRPr="00925F3B">
        <w:rPr>
          <w:lang w:val="ro-RO"/>
        </w:rPr>
        <w:t>lights on : i need light</w:t>
      </w:r>
    </w:p>
    <w:p w:rsidR="00925F3B" w:rsidRPr="00925F3B" w:rsidRDefault="00925F3B" w:rsidP="00925F3B">
      <w:pPr>
        <w:ind w:firstLine="0"/>
        <w:rPr>
          <w:lang w:val="ro-RO"/>
        </w:rPr>
      </w:pPr>
      <w:r w:rsidRPr="00925F3B">
        <w:rPr>
          <w:lang w:val="ro-RO"/>
        </w:rPr>
        <w:t>lights on : lights on</w:t>
      </w:r>
    </w:p>
    <w:p w:rsidR="00925F3B" w:rsidRPr="00925F3B" w:rsidRDefault="00925F3B" w:rsidP="00925F3B">
      <w:pPr>
        <w:ind w:firstLine="0"/>
        <w:rPr>
          <w:lang w:val="ro-RO"/>
        </w:rPr>
      </w:pPr>
      <w:r w:rsidRPr="00925F3B">
        <w:rPr>
          <w:lang w:val="ro-RO"/>
        </w:rPr>
        <w:t>lights on : switch on the light</w:t>
      </w:r>
    </w:p>
    <w:p w:rsidR="00925F3B" w:rsidRPr="00925F3B" w:rsidRDefault="00925F3B" w:rsidP="00925F3B">
      <w:pPr>
        <w:ind w:firstLine="0"/>
        <w:rPr>
          <w:lang w:val="ro-RO"/>
        </w:rPr>
      </w:pPr>
      <w:r w:rsidRPr="00925F3B">
        <w:rPr>
          <w:lang w:val="ro-RO"/>
        </w:rPr>
        <w:t>lights on : switch the lights on</w:t>
      </w:r>
    </w:p>
    <w:p w:rsidR="00925F3B" w:rsidRPr="00925F3B" w:rsidRDefault="00925F3B" w:rsidP="00925F3B">
      <w:pPr>
        <w:ind w:firstLine="0"/>
        <w:rPr>
          <w:lang w:val="ro-RO"/>
        </w:rPr>
      </w:pPr>
      <w:r w:rsidRPr="00925F3B">
        <w:rPr>
          <w:lang w:val="ro-RO"/>
        </w:rPr>
        <w:t>lights on : please switch on the light</w:t>
      </w:r>
    </w:p>
    <w:p w:rsidR="00925F3B" w:rsidRPr="00925F3B" w:rsidRDefault="00925F3B" w:rsidP="00925F3B">
      <w:pPr>
        <w:ind w:firstLine="0"/>
        <w:rPr>
          <w:lang w:val="ro-RO"/>
        </w:rPr>
      </w:pPr>
      <w:r w:rsidRPr="00925F3B">
        <w:rPr>
          <w:lang w:val="ro-RO"/>
        </w:rPr>
        <w:t>lights on : could you switch the lights on</w:t>
      </w:r>
    </w:p>
    <w:p w:rsidR="00925F3B" w:rsidRPr="00925F3B" w:rsidRDefault="00925F3B" w:rsidP="00925F3B">
      <w:pPr>
        <w:ind w:firstLine="0"/>
        <w:rPr>
          <w:lang w:val="ro-RO"/>
        </w:rPr>
      </w:pPr>
      <w:r w:rsidRPr="00925F3B">
        <w:rPr>
          <w:lang w:val="ro-RO"/>
        </w:rPr>
        <w:t>lights on : would you switch the lights on</w:t>
      </w:r>
    </w:p>
    <w:p w:rsidR="00925F3B" w:rsidRPr="00925F3B" w:rsidRDefault="00925F3B" w:rsidP="00925F3B">
      <w:pPr>
        <w:ind w:firstLine="0"/>
        <w:rPr>
          <w:lang w:val="ro-RO"/>
        </w:rPr>
      </w:pPr>
      <w:r w:rsidRPr="00925F3B">
        <w:rPr>
          <w:lang w:val="ro-RO"/>
        </w:rPr>
        <w:t>lights on : let there be light</w:t>
      </w:r>
    </w:p>
    <w:p w:rsidR="00925F3B" w:rsidRPr="00925F3B" w:rsidRDefault="00925F3B" w:rsidP="00925F3B">
      <w:pPr>
        <w:ind w:firstLine="0"/>
        <w:rPr>
          <w:lang w:val="ro-RO"/>
        </w:rPr>
      </w:pPr>
      <w:r w:rsidRPr="00925F3B">
        <w:rPr>
          <w:lang w:val="ro-RO"/>
        </w:rPr>
        <w:t>lights on : illuminate</w:t>
      </w:r>
    </w:p>
    <w:p w:rsidR="00925F3B" w:rsidRPr="00925F3B" w:rsidRDefault="00925F3B" w:rsidP="00925F3B">
      <w:pPr>
        <w:ind w:firstLine="0"/>
        <w:rPr>
          <w:lang w:val="ro-RO"/>
        </w:rPr>
      </w:pPr>
      <w:r w:rsidRPr="00925F3B">
        <w:rPr>
          <w:lang w:val="ro-RO"/>
        </w:rPr>
        <w:t>lights on : could you please turn on the lights?</w:t>
      </w:r>
    </w:p>
    <w:p w:rsidR="00925F3B" w:rsidRPr="00925F3B" w:rsidRDefault="00925F3B" w:rsidP="00925F3B">
      <w:pPr>
        <w:ind w:firstLine="0"/>
        <w:rPr>
          <w:lang w:val="ro-RO"/>
        </w:rPr>
      </w:pPr>
      <w:r w:rsidRPr="00925F3B">
        <w:rPr>
          <w:lang w:val="ro-RO"/>
        </w:rPr>
        <w:t>lights on : turn up the light</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t>lights off : turn off the lights</w:t>
      </w:r>
    </w:p>
    <w:p w:rsidR="00925F3B" w:rsidRPr="00925F3B" w:rsidRDefault="00925F3B" w:rsidP="00925F3B">
      <w:pPr>
        <w:ind w:firstLine="0"/>
        <w:rPr>
          <w:lang w:val="ro-RO"/>
        </w:rPr>
      </w:pPr>
      <w:r w:rsidRPr="00925F3B">
        <w:rPr>
          <w:lang w:val="ro-RO"/>
        </w:rPr>
        <w:t>lights off : could you turn the light off</w:t>
      </w:r>
    </w:p>
    <w:p w:rsidR="00925F3B" w:rsidRPr="00925F3B" w:rsidRDefault="00925F3B" w:rsidP="00925F3B">
      <w:pPr>
        <w:ind w:firstLine="0"/>
        <w:rPr>
          <w:lang w:val="ro-RO"/>
        </w:rPr>
      </w:pPr>
      <w:r w:rsidRPr="00925F3B">
        <w:rPr>
          <w:lang w:val="ro-RO"/>
        </w:rPr>
        <w:t>lights off : please turn off the lights</w:t>
      </w:r>
    </w:p>
    <w:p w:rsidR="00925F3B" w:rsidRPr="00925F3B" w:rsidRDefault="00925F3B" w:rsidP="00925F3B">
      <w:pPr>
        <w:ind w:firstLine="0"/>
        <w:rPr>
          <w:lang w:val="ro-RO"/>
        </w:rPr>
      </w:pPr>
      <w:r w:rsidRPr="00925F3B">
        <w:rPr>
          <w:lang w:val="ro-RO"/>
        </w:rPr>
        <w:t>lights off : turn the light off</w:t>
      </w:r>
    </w:p>
    <w:p w:rsidR="00925F3B" w:rsidRPr="00925F3B" w:rsidRDefault="00925F3B" w:rsidP="00925F3B">
      <w:pPr>
        <w:ind w:firstLine="0"/>
        <w:rPr>
          <w:lang w:val="ro-RO"/>
        </w:rPr>
      </w:pPr>
      <w:r w:rsidRPr="00925F3B">
        <w:rPr>
          <w:lang w:val="ro-RO"/>
        </w:rPr>
        <w:t>lights off : it's too bright in here</w:t>
      </w:r>
    </w:p>
    <w:p w:rsidR="00925F3B" w:rsidRPr="00925F3B" w:rsidRDefault="00925F3B" w:rsidP="00925F3B">
      <w:pPr>
        <w:ind w:firstLine="0"/>
        <w:rPr>
          <w:lang w:val="ro-RO"/>
        </w:rPr>
      </w:pPr>
      <w:r w:rsidRPr="00925F3B">
        <w:rPr>
          <w:lang w:val="ro-RO"/>
        </w:rPr>
        <w:t>lights off : there is too much light</w:t>
      </w:r>
    </w:p>
    <w:p w:rsidR="00925F3B" w:rsidRPr="00925F3B" w:rsidRDefault="00925F3B" w:rsidP="00925F3B">
      <w:pPr>
        <w:ind w:firstLine="0"/>
        <w:rPr>
          <w:lang w:val="ro-RO"/>
        </w:rPr>
      </w:pPr>
      <w:r w:rsidRPr="00925F3B">
        <w:rPr>
          <w:lang w:val="ro-RO"/>
        </w:rPr>
        <w:t>lights off : make it darker</w:t>
      </w:r>
    </w:p>
    <w:p w:rsidR="00925F3B" w:rsidRPr="00925F3B" w:rsidRDefault="00925F3B" w:rsidP="00925F3B">
      <w:pPr>
        <w:ind w:firstLine="0"/>
        <w:rPr>
          <w:lang w:val="ro-RO"/>
        </w:rPr>
      </w:pPr>
      <w:r w:rsidRPr="00925F3B">
        <w:rPr>
          <w:lang w:val="ro-RO"/>
        </w:rPr>
        <w:t>lights off : would you turn the light off please</w:t>
      </w:r>
    </w:p>
    <w:p w:rsidR="00925F3B" w:rsidRPr="00925F3B" w:rsidRDefault="00925F3B" w:rsidP="00925F3B">
      <w:pPr>
        <w:ind w:firstLine="0"/>
        <w:rPr>
          <w:lang w:val="ro-RO"/>
        </w:rPr>
      </w:pPr>
      <w:r w:rsidRPr="00925F3B">
        <w:rPr>
          <w:lang w:val="ro-RO"/>
        </w:rPr>
        <w:t>lights off : lights off</w:t>
      </w:r>
    </w:p>
    <w:p w:rsidR="00925F3B" w:rsidRPr="00925F3B" w:rsidRDefault="00925F3B" w:rsidP="00925F3B">
      <w:pPr>
        <w:ind w:firstLine="0"/>
        <w:rPr>
          <w:lang w:val="ro-RO"/>
        </w:rPr>
      </w:pPr>
      <w:r w:rsidRPr="00925F3B">
        <w:rPr>
          <w:lang w:val="ro-RO"/>
        </w:rPr>
        <w:t>lights off : switch off the light</w:t>
      </w:r>
    </w:p>
    <w:p w:rsidR="00925F3B" w:rsidRPr="00925F3B" w:rsidRDefault="00925F3B" w:rsidP="00925F3B">
      <w:pPr>
        <w:ind w:firstLine="0"/>
        <w:rPr>
          <w:lang w:val="ro-RO"/>
        </w:rPr>
      </w:pPr>
      <w:r w:rsidRPr="00925F3B">
        <w:rPr>
          <w:lang w:val="ro-RO"/>
        </w:rPr>
        <w:t>lights off : switch the lights off</w:t>
      </w:r>
    </w:p>
    <w:p w:rsidR="00925F3B" w:rsidRPr="00925F3B" w:rsidRDefault="00925F3B" w:rsidP="00925F3B">
      <w:pPr>
        <w:ind w:firstLine="0"/>
        <w:rPr>
          <w:lang w:val="ro-RO"/>
        </w:rPr>
      </w:pPr>
      <w:r w:rsidRPr="00925F3B">
        <w:rPr>
          <w:lang w:val="ro-RO"/>
        </w:rPr>
        <w:t>lights off : could you switch the lights off</w:t>
      </w:r>
    </w:p>
    <w:p w:rsidR="00925F3B" w:rsidRPr="00925F3B" w:rsidRDefault="00925F3B" w:rsidP="00925F3B">
      <w:pPr>
        <w:ind w:firstLine="0"/>
        <w:rPr>
          <w:lang w:val="ro-RO"/>
        </w:rPr>
      </w:pPr>
      <w:r w:rsidRPr="00925F3B">
        <w:rPr>
          <w:lang w:val="ro-RO"/>
        </w:rPr>
        <w:t>lights off : would you switch the lights off</w:t>
      </w:r>
    </w:p>
    <w:p w:rsidR="00925F3B" w:rsidRPr="00925F3B" w:rsidRDefault="00925F3B" w:rsidP="00925F3B">
      <w:pPr>
        <w:ind w:firstLine="0"/>
        <w:rPr>
          <w:lang w:val="ro-RO"/>
        </w:rPr>
      </w:pPr>
      <w:r w:rsidRPr="00925F3B">
        <w:rPr>
          <w:lang w:val="ro-RO"/>
        </w:rPr>
        <w:t>lights off : deluminate</w:t>
      </w:r>
    </w:p>
    <w:p w:rsidR="00925F3B" w:rsidRPr="00925F3B" w:rsidRDefault="00925F3B" w:rsidP="00925F3B">
      <w:pPr>
        <w:ind w:firstLine="0"/>
        <w:rPr>
          <w:lang w:val="ro-RO"/>
        </w:rPr>
      </w:pPr>
      <w:r w:rsidRPr="00925F3B">
        <w:rPr>
          <w:lang w:val="ro-RO"/>
        </w:rPr>
        <w:t>lights off : could you please turn off the lights?</w:t>
      </w:r>
    </w:p>
    <w:p w:rsidR="00925F3B" w:rsidRPr="00925F3B" w:rsidRDefault="00925F3B" w:rsidP="00925F3B">
      <w:pPr>
        <w:ind w:firstLine="0"/>
        <w:rPr>
          <w:lang w:val="ro-RO"/>
        </w:rPr>
      </w:pPr>
      <w:r w:rsidRPr="00925F3B">
        <w:rPr>
          <w:lang w:val="ro-RO"/>
        </w:rPr>
        <w:t>lights off : lights off please</w:t>
      </w:r>
    </w:p>
    <w:p w:rsidR="00925F3B" w:rsidRPr="00925F3B" w:rsidRDefault="00925F3B" w:rsidP="00925F3B">
      <w:pPr>
        <w:ind w:firstLine="0"/>
        <w:rPr>
          <w:lang w:val="ro-RO"/>
        </w:rPr>
      </w:pPr>
      <w:r w:rsidRPr="00925F3B">
        <w:rPr>
          <w:lang w:val="ro-RO"/>
        </w:rPr>
        <w:t>lights off : turn down the light</w:t>
      </w:r>
    </w:p>
    <w:p w:rsidR="00925F3B" w:rsidRPr="00925F3B" w:rsidRDefault="00925F3B" w:rsidP="00925F3B">
      <w:pPr>
        <w:ind w:firstLine="0"/>
        <w:rPr>
          <w:lang w:val="ro-RO"/>
        </w:rPr>
      </w:pPr>
      <w:r w:rsidRPr="00925F3B">
        <w:rPr>
          <w:lang w:val="ro-RO"/>
        </w:rPr>
        <w:t>lights off : dim the lights</w:t>
      </w:r>
    </w:p>
    <w:p w:rsidR="00925F3B" w:rsidRPr="00925F3B" w:rsidRDefault="00925F3B" w:rsidP="00925F3B">
      <w:pPr>
        <w:ind w:firstLine="0"/>
        <w:rPr>
          <w:lang w:val="ro-RO"/>
        </w:rPr>
      </w:pPr>
      <w:r w:rsidRPr="00925F3B">
        <w:rPr>
          <w:lang w:val="ro-RO"/>
        </w:rPr>
        <w:t>lights off : dim the room</w:t>
      </w:r>
    </w:p>
    <w:p w:rsidR="00925F3B" w:rsidRPr="00925F3B" w:rsidRDefault="00925F3B" w:rsidP="00925F3B">
      <w:pPr>
        <w:ind w:firstLine="0"/>
        <w:rPr>
          <w:lang w:val="ro-RO"/>
        </w:rPr>
      </w:pPr>
      <w:r w:rsidRPr="00925F3B">
        <w:rPr>
          <w:lang w:val="ro-RO"/>
        </w:rPr>
        <w:lastRenderedPageBreak/>
        <w:t>lights off : make it dark</w:t>
      </w:r>
    </w:p>
    <w:p w:rsidR="00925F3B" w:rsidRPr="00925F3B" w:rsidRDefault="00925F3B" w:rsidP="00925F3B">
      <w:pPr>
        <w:ind w:firstLine="0"/>
        <w:rPr>
          <w:lang w:val="ro-RO"/>
        </w:rPr>
      </w:pPr>
      <w:r w:rsidRPr="00925F3B">
        <w:rPr>
          <w:lang w:val="ro-RO"/>
        </w:rPr>
        <w:t>lights off : make dark</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t>heat up : make it warmer</w:t>
      </w:r>
    </w:p>
    <w:p w:rsidR="00925F3B" w:rsidRPr="00925F3B" w:rsidRDefault="00925F3B" w:rsidP="00925F3B">
      <w:pPr>
        <w:ind w:firstLine="0"/>
        <w:rPr>
          <w:lang w:val="ro-RO"/>
        </w:rPr>
      </w:pPr>
      <w:r w:rsidRPr="00925F3B">
        <w:rPr>
          <w:lang w:val="ro-RO"/>
        </w:rPr>
        <w:t>heat up : it's cold</w:t>
      </w:r>
    </w:p>
    <w:p w:rsidR="00925F3B" w:rsidRPr="00925F3B" w:rsidRDefault="00925F3B" w:rsidP="00925F3B">
      <w:pPr>
        <w:ind w:firstLine="0"/>
        <w:rPr>
          <w:lang w:val="ro-RO"/>
        </w:rPr>
      </w:pPr>
      <w:r w:rsidRPr="00925F3B">
        <w:rPr>
          <w:lang w:val="ro-RO"/>
        </w:rPr>
        <w:t>heat up : it's too cold in here</w:t>
      </w:r>
    </w:p>
    <w:p w:rsidR="00925F3B" w:rsidRPr="00925F3B" w:rsidRDefault="00925F3B" w:rsidP="00925F3B">
      <w:pPr>
        <w:ind w:firstLine="0"/>
        <w:rPr>
          <w:lang w:val="ro-RO"/>
        </w:rPr>
      </w:pPr>
      <w:r w:rsidRPr="00925F3B">
        <w:rPr>
          <w:lang w:val="ro-RO"/>
        </w:rPr>
        <w:t>heat up : it's too cold</w:t>
      </w:r>
    </w:p>
    <w:p w:rsidR="00925F3B" w:rsidRPr="00925F3B" w:rsidRDefault="00925F3B" w:rsidP="00925F3B">
      <w:pPr>
        <w:ind w:firstLine="0"/>
        <w:rPr>
          <w:lang w:val="ro-RO"/>
        </w:rPr>
      </w:pPr>
      <w:r w:rsidRPr="00925F3B">
        <w:rPr>
          <w:lang w:val="ro-RO"/>
        </w:rPr>
        <w:t>heat up : i am freezing</w:t>
      </w:r>
    </w:p>
    <w:p w:rsidR="00925F3B" w:rsidRPr="00925F3B" w:rsidRDefault="00925F3B" w:rsidP="00925F3B">
      <w:pPr>
        <w:ind w:firstLine="0"/>
        <w:rPr>
          <w:lang w:val="ro-RO"/>
        </w:rPr>
      </w:pPr>
      <w:r w:rsidRPr="00925F3B">
        <w:rPr>
          <w:lang w:val="ro-RO"/>
        </w:rPr>
        <w:t>heat up : would you make it warmer please</w:t>
      </w:r>
    </w:p>
    <w:p w:rsidR="00925F3B" w:rsidRPr="00925F3B" w:rsidRDefault="00925F3B" w:rsidP="00925F3B">
      <w:pPr>
        <w:ind w:firstLine="0"/>
        <w:rPr>
          <w:lang w:val="ro-RO"/>
        </w:rPr>
      </w:pPr>
      <w:r w:rsidRPr="00925F3B">
        <w:rPr>
          <w:lang w:val="ro-RO"/>
        </w:rPr>
        <w:t>heat up : please make it warmer in here</w:t>
      </w:r>
    </w:p>
    <w:p w:rsidR="00925F3B" w:rsidRPr="00925F3B" w:rsidRDefault="00925F3B" w:rsidP="00925F3B">
      <w:pPr>
        <w:ind w:firstLine="0"/>
        <w:rPr>
          <w:lang w:val="ro-RO"/>
        </w:rPr>
      </w:pPr>
      <w:r w:rsidRPr="00925F3B">
        <w:rPr>
          <w:lang w:val="ro-RO"/>
        </w:rPr>
        <w:t>heat up : could you please make it hotter</w:t>
      </w:r>
    </w:p>
    <w:p w:rsidR="00925F3B" w:rsidRPr="00925F3B" w:rsidRDefault="00925F3B" w:rsidP="00925F3B">
      <w:pPr>
        <w:ind w:firstLine="0"/>
        <w:rPr>
          <w:lang w:val="ro-RO"/>
        </w:rPr>
      </w:pPr>
      <w:r w:rsidRPr="00925F3B">
        <w:rPr>
          <w:lang w:val="ro-RO"/>
        </w:rPr>
        <w:t>heat up : make it warmer please</w:t>
      </w:r>
    </w:p>
    <w:p w:rsidR="00925F3B" w:rsidRPr="00925F3B" w:rsidRDefault="00925F3B" w:rsidP="00925F3B">
      <w:pPr>
        <w:ind w:firstLine="0"/>
        <w:rPr>
          <w:lang w:val="ro-RO"/>
        </w:rPr>
      </w:pPr>
      <w:r w:rsidRPr="00925F3B">
        <w:rPr>
          <w:lang w:val="ro-RO"/>
        </w:rPr>
        <w:t>heat up : make it hotter please</w:t>
      </w:r>
    </w:p>
    <w:p w:rsidR="00925F3B" w:rsidRPr="00925F3B" w:rsidRDefault="00925F3B" w:rsidP="00925F3B">
      <w:pPr>
        <w:ind w:firstLine="0"/>
        <w:rPr>
          <w:lang w:val="ro-RO"/>
        </w:rPr>
      </w:pPr>
      <w:r w:rsidRPr="00925F3B">
        <w:rPr>
          <w:lang w:val="ro-RO"/>
        </w:rPr>
        <w:t>heat up : turn up the heat</w:t>
      </w:r>
    </w:p>
    <w:p w:rsidR="00925F3B" w:rsidRPr="00925F3B" w:rsidRDefault="00925F3B" w:rsidP="00925F3B">
      <w:pPr>
        <w:ind w:firstLine="0"/>
        <w:rPr>
          <w:lang w:val="ro-RO"/>
        </w:rPr>
      </w:pPr>
      <w:r w:rsidRPr="00925F3B">
        <w:rPr>
          <w:lang w:val="ro-RO"/>
        </w:rPr>
        <w:t>heat up : heat up</w:t>
      </w:r>
    </w:p>
    <w:p w:rsidR="00925F3B" w:rsidRPr="00925F3B" w:rsidRDefault="00925F3B" w:rsidP="00925F3B">
      <w:pPr>
        <w:ind w:firstLine="0"/>
        <w:rPr>
          <w:lang w:val="ro-RO"/>
        </w:rPr>
      </w:pPr>
      <w:r w:rsidRPr="00925F3B">
        <w:rPr>
          <w:lang w:val="ro-RO"/>
        </w:rPr>
        <w:t>heat up : i am cold</w:t>
      </w:r>
    </w:p>
    <w:p w:rsidR="00925F3B" w:rsidRPr="00925F3B" w:rsidRDefault="00925F3B" w:rsidP="00925F3B">
      <w:pPr>
        <w:ind w:firstLine="0"/>
        <w:rPr>
          <w:lang w:val="ro-RO"/>
        </w:rPr>
      </w:pPr>
      <w:r w:rsidRPr="00925F3B">
        <w:rPr>
          <w:lang w:val="ro-RO"/>
        </w:rPr>
        <w:t>heat up : it's chilly</w:t>
      </w:r>
    </w:p>
    <w:p w:rsidR="00925F3B" w:rsidRPr="00925F3B" w:rsidRDefault="00925F3B" w:rsidP="00925F3B">
      <w:pPr>
        <w:ind w:firstLine="0"/>
        <w:rPr>
          <w:lang w:val="ro-RO"/>
        </w:rPr>
      </w:pPr>
      <w:r w:rsidRPr="00925F3B">
        <w:rPr>
          <w:lang w:val="ro-RO"/>
        </w:rPr>
        <w:t>heat up : switch on the heating</w:t>
      </w:r>
    </w:p>
    <w:p w:rsidR="00925F3B" w:rsidRPr="00925F3B" w:rsidRDefault="00925F3B" w:rsidP="00925F3B">
      <w:pPr>
        <w:ind w:firstLine="0"/>
        <w:rPr>
          <w:lang w:val="ro-RO"/>
        </w:rPr>
      </w:pPr>
      <w:r w:rsidRPr="00925F3B">
        <w:rPr>
          <w:lang w:val="ro-RO"/>
        </w:rPr>
        <w:t>heat up : heat up</w:t>
      </w:r>
    </w:p>
    <w:p w:rsidR="00925F3B" w:rsidRPr="00925F3B" w:rsidRDefault="00925F3B" w:rsidP="00925F3B">
      <w:pPr>
        <w:ind w:firstLine="0"/>
        <w:rPr>
          <w:lang w:val="ro-RO"/>
        </w:rPr>
      </w:pPr>
      <w:r w:rsidRPr="00925F3B">
        <w:rPr>
          <w:lang w:val="ro-RO"/>
        </w:rPr>
        <w:t>heat up : I'm so cold</w:t>
      </w:r>
    </w:p>
    <w:p w:rsidR="00925F3B" w:rsidRPr="00925F3B" w:rsidRDefault="00925F3B" w:rsidP="00925F3B">
      <w:pPr>
        <w:ind w:firstLine="0"/>
        <w:rPr>
          <w:lang w:val="ro-RO"/>
        </w:rPr>
      </w:pPr>
      <w:r w:rsidRPr="00925F3B">
        <w:rPr>
          <w:lang w:val="ro-RO"/>
        </w:rPr>
        <w:t>heat up : I'm cold</w:t>
      </w:r>
    </w:p>
    <w:p w:rsidR="00925F3B" w:rsidRPr="00925F3B" w:rsidRDefault="00925F3B" w:rsidP="00925F3B">
      <w:pPr>
        <w:ind w:firstLine="0"/>
        <w:rPr>
          <w:lang w:val="ro-RO"/>
        </w:rPr>
      </w:pPr>
      <w:r w:rsidRPr="00925F3B">
        <w:rPr>
          <w:lang w:val="ro-RO"/>
        </w:rPr>
        <w:t>heat up : me so cold</w:t>
      </w:r>
    </w:p>
    <w:p w:rsidR="00925F3B" w:rsidRPr="00925F3B" w:rsidRDefault="00925F3B" w:rsidP="00925F3B">
      <w:pPr>
        <w:ind w:firstLine="0"/>
        <w:rPr>
          <w:lang w:val="ro-RO"/>
        </w:rPr>
      </w:pPr>
      <w:r w:rsidRPr="00925F3B">
        <w:rPr>
          <w:lang w:val="ro-RO"/>
        </w:rPr>
        <w:t>heat up : me is cold</w:t>
      </w:r>
    </w:p>
    <w:p w:rsidR="00925F3B" w:rsidRPr="00925F3B" w:rsidRDefault="00925F3B" w:rsidP="00925F3B">
      <w:pPr>
        <w:ind w:firstLine="0"/>
        <w:rPr>
          <w:lang w:val="ro-RO"/>
        </w:rPr>
      </w:pPr>
      <w:r w:rsidRPr="00925F3B">
        <w:rPr>
          <w:lang w:val="ro-RO"/>
        </w:rPr>
        <w:t>heat up : increase temperature</w:t>
      </w:r>
    </w:p>
    <w:p w:rsidR="00925F3B" w:rsidRPr="00925F3B" w:rsidRDefault="00925F3B" w:rsidP="00925F3B">
      <w:pPr>
        <w:ind w:firstLine="0"/>
        <w:rPr>
          <w:lang w:val="ro-RO"/>
        </w:rPr>
      </w:pPr>
      <w:r w:rsidRPr="00925F3B">
        <w:rPr>
          <w:lang w:val="ro-RO"/>
        </w:rPr>
        <w:t>heat up : raise the temperature</w:t>
      </w:r>
    </w:p>
    <w:p w:rsidR="00925F3B" w:rsidRPr="00925F3B" w:rsidRDefault="00925F3B" w:rsidP="00925F3B">
      <w:pPr>
        <w:ind w:firstLine="0"/>
        <w:rPr>
          <w:lang w:val="ro-RO"/>
        </w:rPr>
      </w:pPr>
      <w:r w:rsidRPr="00925F3B">
        <w:rPr>
          <w:lang w:val="ro-RO"/>
        </w:rPr>
        <w:t>heat up : raise the heat</w:t>
      </w:r>
    </w:p>
    <w:p w:rsidR="00925F3B" w:rsidRPr="00925F3B" w:rsidRDefault="00925F3B" w:rsidP="00925F3B">
      <w:pPr>
        <w:ind w:firstLine="0"/>
        <w:rPr>
          <w:lang w:val="ro-RO"/>
        </w:rPr>
      </w:pPr>
      <w:r w:rsidRPr="00925F3B">
        <w:rPr>
          <w:lang w:val="ro-RO"/>
        </w:rPr>
        <w:t>heat up : it's freezing</w:t>
      </w:r>
    </w:p>
    <w:p w:rsidR="00925F3B" w:rsidRPr="00925F3B" w:rsidRDefault="00925F3B" w:rsidP="00925F3B">
      <w:pPr>
        <w:ind w:firstLine="0"/>
        <w:rPr>
          <w:lang w:val="ro-RO"/>
        </w:rPr>
      </w:pPr>
      <w:r w:rsidRPr="00925F3B">
        <w:rPr>
          <w:lang w:val="ro-RO"/>
        </w:rPr>
        <w:t>heat up : it's freezing in here</w:t>
      </w:r>
    </w:p>
    <w:p w:rsidR="00925F3B" w:rsidRPr="00925F3B" w:rsidRDefault="00925F3B" w:rsidP="00925F3B">
      <w:pPr>
        <w:ind w:firstLine="0"/>
        <w:rPr>
          <w:lang w:val="ro-RO"/>
        </w:rPr>
      </w:pPr>
      <w:r w:rsidRPr="00925F3B">
        <w:rPr>
          <w:lang w:val="ro-RO"/>
        </w:rPr>
        <w:t>heat up : it's cold in here</w:t>
      </w:r>
    </w:p>
    <w:p w:rsidR="00925F3B" w:rsidRPr="00925F3B" w:rsidRDefault="00925F3B" w:rsidP="00925F3B">
      <w:pPr>
        <w:ind w:firstLine="0"/>
        <w:rPr>
          <w:lang w:val="ro-RO"/>
        </w:rPr>
      </w:pPr>
      <w:r w:rsidRPr="00925F3B">
        <w:rPr>
          <w:lang w:val="ro-RO"/>
        </w:rPr>
        <w:t>heat up : warm me up</w:t>
      </w:r>
    </w:p>
    <w:p w:rsidR="00925F3B" w:rsidRPr="00925F3B" w:rsidRDefault="00925F3B" w:rsidP="00925F3B">
      <w:pPr>
        <w:ind w:firstLine="0"/>
        <w:rPr>
          <w:lang w:val="ro-RO"/>
        </w:rPr>
      </w:pPr>
      <w:r w:rsidRPr="00925F3B">
        <w:rPr>
          <w:lang w:val="ro-RO"/>
        </w:rPr>
        <w:t>heat up : increase heat</w:t>
      </w:r>
    </w:p>
    <w:p w:rsidR="00925F3B" w:rsidRPr="00925F3B" w:rsidRDefault="00925F3B" w:rsidP="00925F3B">
      <w:pPr>
        <w:ind w:firstLine="0"/>
        <w:rPr>
          <w:lang w:val="ro-RO"/>
        </w:rPr>
      </w:pPr>
      <w:r w:rsidRPr="00925F3B">
        <w:rPr>
          <w:lang w:val="ro-RO"/>
        </w:rPr>
        <w:t>heat up : temperature up</w:t>
      </w:r>
    </w:p>
    <w:p w:rsidR="00925F3B" w:rsidRPr="00925F3B" w:rsidRDefault="00925F3B" w:rsidP="00925F3B">
      <w:pPr>
        <w:ind w:firstLine="0"/>
        <w:rPr>
          <w:lang w:val="ro-RO"/>
        </w:rPr>
      </w:pPr>
      <w:r w:rsidRPr="00925F3B">
        <w:rPr>
          <w:lang w:val="ro-RO"/>
        </w:rPr>
        <w:t>heat up : temperature increase</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lastRenderedPageBreak/>
        <w:t>heat down : make it colder</w:t>
      </w:r>
    </w:p>
    <w:p w:rsidR="00925F3B" w:rsidRPr="00925F3B" w:rsidRDefault="00925F3B" w:rsidP="00925F3B">
      <w:pPr>
        <w:ind w:firstLine="0"/>
        <w:rPr>
          <w:lang w:val="ro-RO"/>
        </w:rPr>
      </w:pPr>
      <w:r w:rsidRPr="00925F3B">
        <w:rPr>
          <w:lang w:val="ro-RO"/>
        </w:rPr>
        <w:t>heat down : make it cooler</w:t>
      </w:r>
    </w:p>
    <w:p w:rsidR="00925F3B" w:rsidRPr="00925F3B" w:rsidRDefault="00925F3B" w:rsidP="00925F3B">
      <w:pPr>
        <w:ind w:firstLine="0"/>
        <w:rPr>
          <w:lang w:val="ro-RO"/>
        </w:rPr>
      </w:pPr>
      <w:r w:rsidRPr="00925F3B">
        <w:rPr>
          <w:lang w:val="ro-RO"/>
        </w:rPr>
        <w:t>heat down : it's hot</w:t>
      </w:r>
    </w:p>
    <w:p w:rsidR="00925F3B" w:rsidRPr="00925F3B" w:rsidRDefault="00925F3B" w:rsidP="00925F3B">
      <w:pPr>
        <w:ind w:firstLine="0"/>
        <w:rPr>
          <w:lang w:val="ro-RO"/>
        </w:rPr>
      </w:pPr>
      <w:r w:rsidRPr="00925F3B">
        <w:rPr>
          <w:lang w:val="ro-RO"/>
        </w:rPr>
        <w:t>heat down : it's warm</w:t>
      </w:r>
    </w:p>
    <w:p w:rsidR="00925F3B" w:rsidRPr="00925F3B" w:rsidRDefault="00925F3B" w:rsidP="00925F3B">
      <w:pPr>
        <w:ind w:firstLine="0"/>
        <w:rPr>
          <w:lang w:val="ro-RO"/>
        </w:rPr>
      </w:pPr>
      <w:r w:rsidRPr="00925F3B">
        <w:rPr>
          <w:lang w:val="ro-RO"/>
        </w:rPr>
        <w:t>heat down : it's too hot</w:t>
      </w:r>
    </w:p>
    <w:p w:rsidR="00925F3B" w:rsidRPr="00925F3B" w:rsidRDefault="00925F3B" w:rsidP="00925F3B">
      <w:pPr>
        <w:ind w:firstLine="0"/>
        <w:rPr>
          <w:lang w:val="ro-RO"/>
        </w:rPr>
      </w:pPr>
      <w:r w:rsidRPr="00925F3B">
        <w:rPr>
          <w:lang w:val="ro-RO"/>
        </w:rPr>
        <w:t>heat down : it's too warm</w:t>
      </w:r>
    </w:p>
    <w:p w:rsidR="00925F3B" w:rsidRPr="00925F3B" w:rsidRDefault="00925F3B" w:rsidP="00925F3B">
      <w:pPr>
        <w:ind w:firstLine="0"/>
        <w:rPr>
          <w:lang w:val="ro-RO"/>
        </w:rPr>
      </w:pPr>
      <w:r w:rsidRPr="00925F3B">
        <w:rPr>
          <w:lang w:val="ro-RO"/>
        </w:rPr>
        <w:t>heat down : it's too warm in here</w:t>
      </w:r>
    </w:p>
    <w:p w:rsidR="00925F3B" w:rsidRPr="00925F3B" w:rsidRDefault="00925F3B" w:rsidP="00925F3B">
      <w:pPr>
        <w:ind w:firstLine="0"/>
        <w:rPr>
          <w:lang w:val="ro-RO"/>
        </w:rPr>
      </w:pPr>
      <w:r w:rsidRPr="00925F3B">
        <w:rPr>
          <w:lang w:val="ro-RO"/>
        </w:rPr>
        <w:t>heat down : it's too hot in here</w:t>
      </w:r>
    </w:p>
    <w:p w:rsidR="00925F3B" w:rsidRPr="00925F3B" w:rsidRDefault="00925F3B" w:rsidP="00925F3B">
      <w:pPr>
        <w:ind w:firstLine="0"/>
        <w:rPr>
          <w:lang w:val="ro-RO"/>
        </w:rPr>
      </w:pPr>
      <w:r w:rsidRPr="00925F3B">
        <w:rPr>
          <w:lang w:val="ro-RO"/>
        </w:rPr>
        <w:t>heat down : please make it colder</w:t>
      </w:r>
    </w:p>
    <w:p w:rsidR="00925F3B" w:rsidRPr="00925F3B" w:rsidRDefault="00925F3B" w:rsidP="00925F3B">
      <w:pPr>
        <w:ind w:firstLine="0"/>
        <w:rPr>
          <w:lang w:val="ro-RO"/>
        </w:rPr>
      </w:pPr>
      <w:r w:rsidRPr="00925F3B">
        <w:rPr>
          <w:lang w:val="ro-RO"/>
        </w:rPr>
        <w:t>heat down : please make it cooler</w:t>
      </w:r>
    </w:p>
    <w:p w:rsidR="00925F3B" w:rsidRPr="00925F3B" w:rsidRDefault="00925F3B" w:rsidP="00925F3B">
      <w:pPr>
        <w:ind w:firstLine="0"/>
        <w:rPr>
          <w:lang w:val="ro-RO"/>
        </w:rPr>
      </w:pPr>
      <w:r w:rsidRPr="00925F3B">
        <w:rPr>
          <w:lang w:val="ro-RO"/>
        </w:rPr>
        <w:t>heat down : make it colder please</w:t>
      </w:r>
    </w:p>
    <w:p w:rsidR="00925F3B" w:rsidRPr="00925F3B" w:rsidRDefault="00925F3B" w:rsidP="00925F3B">
      <w:pPr>
        <w:ind w:firstLine="0"/>
        <w:rPr>
          <w:lang w:val="ro-RO"/>
        </w:rPr>
      </w:pPr>
      <w:r w:rsidRPr="00925F3B">
        <w:rPr>
          <w:lang w:val="ro-RO"/>
        </w:rPr>
        <w:t>heat down : make it cooler please</w:t>
      </w:r>
    </w:p>
    <w:p w:rsidR="00925F3B" w:rsidRPr="00925F3B" w:rsidRDefault="00925F3B" w:rsidP="00925F3B">
      <w:pPr>
        <w:ind w:firstLine="0"/>
        <w:rPr>
          <w:lang w:val="ro-RO"/>
        </w:rPr>
      </w:pPr>
      <w:r w:rsidRPr="00925F3B">
        <w:rPr>
          <w:lang w:val="ro-RO"/>
        </w:rPr>
        <w:t>heat down : please make it cooler</w:t>
      </w:r>
    </w:p>
    <w:p w:rsidR="00925F3B" w:rsidRPr="00925F3B" w:rsidRDefault="00925F3B" w:rsidP="00925F3B">
      <w:pPr>
        <w:ind w:firstLine="0"/>
        <w:rPr>
          <w:lang w:val="ro-RO"/>
        </w:rPr>
      </w:pPr>
      <w:r w:rsidRPr="00925F3B">
        <w:rPr>
          <w:lang w:val="ro-RO"/>
        </w:rPr>
        <w:t>heat down : could you please make it cooler</w:t>
      </w:r>
    </w:p>
    <w:p w:rsidR="00925F3B" w:rsidRPr="00925F3B" w:rsidRDefault="00925F3B" w:rsidP="00925F3B">
      <w:pPr>
        <w:ind w:firstLine="0"/>
        <w:rPr>
          <w:lang w:val="ro-RO"/>
        </w:rPr>
      </w:pPr>
      <w:r w:rsidRPr="00925F3B">
        <w:rPr>
          <w:lang w:val="ro-RO"/>
        </w:rPr>
        <w:t>heat down : would you please make it cooler</w:t>
      </w:r>
    </w:p>
    <w:p w:rsidR="00925F3B" w:rsidRPr="00925F3B" w:rsidRDefault="00925F3B" w:rsidP="00925F3B">
      <w:pPr>
        <w:ind w:firstLine="0"/>
        <w:rPr>
          <w:lang w:val="ro-RO"/>
        </w:rPr>
      </w:pPr>
      <w:r w:rsidRPr="00925F3B">
        <w:rPr>
          <w:lang w:val="ro-RO"/>
        </w:rPr>
        <w:t>heat down : could you please make it colder</w:t>
      </w:r>
    </w:p>
    <w:p w:rsidR="00925F3B" w:rsidRPr="00925F3B" w:rsidRDefault="00925F3B" w:rsidP="00925F3B">
      <w:pPr>
        <w:ind w:firstLine="0"/>
        <w:rPr>
          <w:lang w:val="ro-RO"/>
        </w:rPr>
      </w:pPr>
      <w:r w:rsidRPr="00925F3B">
        <w:rPr>
          <w:lang w:val="ro-RO"/>
        </w:rPr>
        <w:t>heat down : would you please make it colder</w:t>
      </w:r>
    </w:p>
    <w:p w:rsidR="00925F3B" w:rsidRPr="00925F3B" w:rsidRDefault="00925F3B" w:rsidP="00925F3B">
      <w:pPr>
        <w:ind w:firstLine="0"/>
        <w:rPr>
          <w:lang w:val="ro-RO"/>
        </w:rPr>
      </w:pPr>
      <w:r w:rsidRPr="00925F3B">
        <w:rPr>
          <w:lang w:val="ro-RO"/>
        </w:rPr>
        <w:t>heat down : make it cooler please</w:t>
      </w:r>
    </w:p>
    <w:p w:rsidR="00925F3B" w:rsidRPr="00925F3B" w:rsidRDefault="00925F3B" w:rsidP="00925F3B">
      <w:pPr>
        <w:ind w:firstLine="0"/>
        <w:rPr>
          <w:lang w:val="ro-RO"/>
        </w:rPr>
      </w:pPr>
      <w:r w:rsidRPr="00925F3B">
        <w:rPr>
          <w:lang w:val="ro-RO"/>
        </w:rPr>
        <w:t>heat down : make it colder please</w:t>
      </w:r>
    </w:p>
    <w:p w:rsidR="00925F3B" w:rsidRPr="00925F3B" w:rsidRDefault="00925F3B" w:rsidP="00925F3B">
      <w:pPr>
        <w:ind w:firstLine="0"/>
        <w:rPr>
          <w:lang w:val="ro-RO"/>
        </w:rPr>
      </w:pPr>
      <w:r w:rsidRPr="00925F3B">
        <w:rPr>
          <w:lang w:val="ro-RO"/>
        </w:rPr>
        <w:t>heat down : heat down</w:t>
      </w:r>
    </w:p>
    <w:p w:rsidR="00925F3B" w:rsidRPr="00925F3B" w:rsidRDefault="00925F3B" w:rsidP="00925F3B">
      <w:pPr>
        <w:ind w:firstLine="0"/>
        <w:rPr>
          <w:lang w:val="ro-RO"/>
        </w:rPr>
      </w:pPr>
      <w:r w:rsidRPr="00925F3B">
        <w:rPr>
          <w:lang w:val="ro-RO"/>
        </w:rPr>
        <w:t>heat down : turn down the heat</w:t>
      </w:r>
    </w:p>
    <w:p w:rsidR="00925F3B" w:rsidRPr="00925F3B" w:rsidRDefault="00925F3B" w:rsidP="00925F3B">
      <w:pPr>
        <w:ind w:firstLine="0"/>
        <w:rPr>
          <w:lang w:val="ro-RO"/>
        </w:rPr>
      </w:pPr>
      <w:r w:rsidRPr="00925F3B">
        <w:rPr>
          <w:lang w:val="ro-RO"/>
        </w:rPr>
        <w:t>heat down : me so hot</w:t>
      </w:r>
    </w:p>
    <w:p w:rsidR="00925F3B" w:rsidRPr="00925F3B" w:rsidRDefault="00925F3B" w:rsidP="00925F3B">
      <w:pPr>
        <w:ind w:firstLine="0"/>
        <w:rPr>
          <w:lang w:val="ro-RO"/>
        </w:rPr>
      </w:pPr>
      <w:r w:rsidRPr="00925F3B">
        <w:rPr>
          <w:lang w:val="ro-RO"/>
        </w:rPr>
        <w:t>heat down : it's getting hot in here</w:t>
      </w:r>
    </w:p>
    <w:p w:rsidR="00925F3B" w:rsidRPr="00925F3B" w:rsidRDefault="00925F3B" w:rsidP="00925F3B">
      <w:pPr>
        <w:ind w:firstLine="0"/>
        <w:rPr>
          <w:lang w:val="ro-RO"/>
        </w:rPr>
      </w:pPr>
      <w:r w:rsidRPr="00925F3B">
        <w:rPr>
          <w:lang w:val="ro-RO"/>
        </w:rPr>
        <w:t>heat down : it's getting warm in here</w:t>
      </w:r>
    </w:p>
    <w:p w:rsidR="00925F3B" w:rsidRPr="00925F3B" w:rsidRDefault="00925F3B" w:rsidP="00925F3B">
      <w:pPr>
        <w:ind w:firstLine="0"/>
        <w:rPr>
          <w:lang w:val="ro-RO"/>
        </w:rPr>
      </w:pPr>
      <w:r w:rsidRPr="00925F3B">
        <w:rPr>
          <w:lang w:val="ro-RO"/>
        </w:rPr>
        <w:t>heat down : decrease temperature</w:t>
      </w:r>
    </w:p>
    <w:p w:rsidR="00925F3B" w:rsidRPr="00925F3B" w:rsidRDefault="00925F3B" w:rsidP="00925F3B">
      <w:pPr>
        <w:ind w:firstLine="0"/>
        <w:rPr>
          <w:lang w:val="ro-RO"/>
        </w:rPr>
      </w:pPr>
      <w:r w:rsidRPr="00925F3B">
        <w:rPr>
          <w:lang w:val="ro-RO"/>
        </w:rPr>
        <w:t>heat down : temperature decrease</w:t>
      </w:r>
    </w:p>
    <w:p w:rsidR="00925F3B" w:rsidRPr="00925F3B" w:rsidRDefault="00925F3B" w:rsidP="00925F3B">
      <w:pPr>
        <w:ind w:firstLine="0"/>
        <w:rPr>
          <w:lang w:val="ro-RO"/>
        </w:rPr>
      </w:pPr>
      <w:r w:rsidRPr="00925F3B">
        <w:rPr>
          <w:lang w:val="ro-RO"/>
        </w:rPr>
        <w:t>heat down : decrease the temperature</w:t>
      </w:r>
    </w:p>
    <w:p w:rsidR="00925F3B" w:rsidRPr="00925F3B" w:rsidRDefault="00925F3B" w:rsidP="00925F3B">
      <w:pPr>
        <w:ind w:firstLine="0"/>
        <w:rPr>
          <w:lang w:val="ro-RO"/>
        </w:rPr>
      </w:pPr>
      <w:r w:rsidRPr="00925F3B">
        <w:rPr>
          <w:lang w:val="ro-RO"/>
        </w:rPr>
        <w:t>heat down : decrease heat</w:t>
      </w:r>
    </w:p>
    <w:p w:rsidR="00925F3B" w:rsidRPr="00925F3B" w:rsidRDefault="00925F3B" w:rsidP="00925F3B">
      <w:pPr>
        <w:ind w:firstLine="0"/>
        <w:rPr>
          <w:lang w:val="ro-RO"/>
        </w:rPr>
      </w:pPr>
      <w:r w:rsidRPr="00925F3B">
        <w:rPr>
          <w:lang w:val="ro-RO"/>
        </w:rPr>
        <w:t>heat down : decrease the heat</w:t>
      </w:r>
    </w:p>
    <w:p w:rsidR="00925F3B" w:rsidRPr="00925F3B" w:rsidRDefault="00925F3B" w:rsidP="00925F3B">
      <w:pPr>
        <w:ind w:firstLine="0"/>
        <w:rPr>
          <w:lang w:val="ro-RO"/>
        </w:rPr>
      </w:pPr>
      <w:r w:rsidRPr="00925F3B">
        <w:rPr>
          <w:lang w:val="ro-RO"/>
        </w:rPr>
        <w:t>heat down : heat down</w:t>
      </w:r>
    </w:p>
    <w:p w:rsidR="00925F3B" w:rsidRPr="00925F3B" w:rsidRDefault="00925F3B" w:rsidP="00925F3B">
      <w:pPr>
        <w:ind w:firstLine="0"/>
        <w:rPr>
          <w:lang w:val="ro-RO"/>
        </w:rPr>
      </w:pPr>
      <w:r w:rsidRPr="00925F3B">
        <w:rPr>
          <w:lang w:val="ro-RO"/>
        </w:rPr>
        <w:t>heat down : heat decrease</w:t>
      </w:r>
    </w:p>
    <w:p w:rsidR="00925F3B" w:rsidRDefault="00925F3B" w:rsidP="00925F3B">
      <w:pPr>
        <w:ind w:firstLine="0"/>
        <w:rPr>
          <w:lang w:val="ro-RO"/>
        </w:rPr>
      </w:pPr>
      <w:r w:rsidRPr="00925F3B">
        <w:rPr>
          <w:lang w:val="ro-RO"/>
        </w:rPr>
        <w:t>heat down : lower the temperature</w:t>
      </w:r>
    </w:p>
    <w:p w:rsidR="002350E0" w:rsidRDefault="002350E0" w:rsidP="004C1B31">
      <w:pPr>
        <w:rPr>
          <w:szCs w:val="24"/>
          <w:highlight w:val="yellow"/>
          <w:lang w:val="ro-RO"/>
        </w:rPr>
      </w:pPr>
    </w:p>
    <w:p w:rsidR="00512DD2" w:rsidRDefault="00512DD2" w:rsidP="004C1B31">
      <w:pPr>
        <w:rPr>
          <w:szCs w:val="24"/>
          <w:highlight w:val="yellow"/>
          <w:lang w:val="ro-RO"/>
        </w:rPr>
      </w:pPr>
    </w:p>
    <w:p w:rsidR="0000493F" w:rsidRPr="00512DD2" w:rsidRDefault="00512DD2" w:rsidP="00E020E6">
      <w:pPr>
        <w:ind w:firstLine="0"/>
        <w:rPr>
          <w:b/>
          <w:lang w:val="ro-RO"/>
        </w:rPr>
      </w:pPr>
      <w:r w:rsidRPr="00512DD2">
        <w:rPr>
          <w:lang w:val="ro-RO"/>
        </w:rPr>
        <w:lastRenderedPageBreak/>
        <w:t>Anexa 2.</w:t>
      </w:r>
      <w:r>
        <w:rPr>
          <w:b/>
          <w:lang w:val="ro-RO"/>
        </w:rPr>
        <w:t xml:space="preserve"> </w:t>
      </w:r>
      <w:r w:rsidRPr="00512DD2">
        <w:rPr>
          <w:lang w:val="ro-RO"/>
        </w:rPr>
        <w:t>Implementarea fluxului de elemente ale interfeței Node-RED</w:t>
      </w:r>
    </w:p>
    <w:p w:rsidR="009E3567" w:rsidRPr="009E3567" w:rsidRDefault="009E3567" w:rsidP="004C1B31">
      <w:pPr>
        <w:rPr>
          <w:szCs w:val="24"/>
          <w:lang w:val="ro-RO"/>
        </w:rPr>
      </w:pPr>
    </w:p>
    <w:p w:rsidR="00A85E9D" w:rsidRDefault="009E3567" w:rsidP="002D3E3A">
      <w:pPr>
        <w:ind w:firstLine="0"/>
        <w:rPr>
          <w:szCs w:val="24"/>
          <w:highlight w:val="yellow"/>
          <w:lang w:val="ro-RO"/>
        </w:rPr>
      </w:pPr>
      <w:r>
        <w:rPr>
          <w:noProof/>
          <w:szCs w:val="24"/>
        </w:rPr>
        <w:drawing>
          <wp:inline distT="0" distB="0" distL="0" distR="0">
            <wp:extent cx="5755259" cy="779800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ui_flow.png"/>
                    <pic:cNvPicPr/>
                  </pic:nvPicPr>
                  <pic:blipFill>
                    <a:blip r:embed="rId86">
                      <a:extLst>
                        <a:ext uri="{28A0092B-C50C-407E-A947-70E740481C1C}">
                          <a14:useLocalDpi xmlns:a14="http://schemas.microsoft.com/office/drawing/2010/main" val="0"/>
                        </a:ext>
                      </a:extLst>
                    </a:blip>
                    <a:stretch>
                      <a:fillRect/>
                    </a:stretch>
                  </pic:blipFill>
                  <pic:spPr>
                    <a:xfrm>
                      <a:off x="0" y="0"/>
                      <a:ext cx="5764808" cy="7810942"/>
                    </a:xfrm>
                    <a:prstGeom prst="rect">
                      <a:avLst/>
                    </a:prstGeom>
                  </pic:spPr>
                </pic:pic>
              </a:graphicData>
            </a:graphic>
          </wp:inline>
        </w:drawing>
      </w:r>
    </w:p>
    <w:p w:rsidR="00A85E9D" w:rsidRDefault="00A85E9D" w:rsidP="004C1B31">
      <w:pPr>
        <w:rPr>
          <w:szCs w:val="24"/>
          <w:highlight w:val="yellow"/>
          <w:lang w:val="ro-RO"/>
        </w:rPr>
      </w:pPr>
    </w:p>
    <w:p w:rsidR="00A85E9D" w:rsidRPr="00C4448C" w:rsidRDefault="00A85E9D" w:rsidP="004C1B31">
      <w:pPr>
        <w:rPr>
          <w:szCs w:val="24"/>
          <w:lang w:val="ro-RO"/>
        </w:rPr>
      </w:pPr>
    </w:p>
    <w:p w:rsidR="0013790B" w:rsidRPr="00C4448C" w:rsidRDefault="00C92CB1" w:rsidP="00E020E6">
      <w:pPr>
        <w:ind w:firstLine="0"/>
        <w:jc w:val="left"/>
        <w:rPr>
          <w:lang w:val="ro-RO"/>
        </w:rPr>
      </w:pPr>
      <w:r>
        <w:rPr>
          <w:lang w:val="ro-RO"/>
        </w:rPr>
        <w:lastRenderedPageBreak/>
        <w:t>Anexa 3. Structura internă ale claselor componente din Back End</w:t>
      </w:r>
      <w:r w:rsidR="009B7423">
        <w:rPr>
          <w:lang w:val="ro-RO"/>
        </w:rPr>
        <w:object w:dxaOrig="13966" w:dyaOrig="21631">
          <v:shape id="_x0000_i1046" type="#_x0000_t75" style="width:436.75pt;height:675.85pt" o:ole="">
            <v:imagedata r:id="rId87" o:title=""/>
          </v:shape>
          <o:OLEObject Type="Embed" ProgID="Visio.Drawing.15" ShapeID="_x0000_i1046" DrawAspect="Content" ObjectID="_1610310187" r:id="rId88"/>
        </w:object>
      </w:r>
    </w:p>
    <w:sectPr w:rsidR="0013790B" w:rsidRPr="00C4448C" w:rsidSect="000E208C">
      <w:headerReference w:type="default" r:id="rId89"/>
      <w:footerReference w:type="default" r:id="rId90"/>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3C6B" w:rsidRDefault="00283C6B" w:rsidP="000E5A73">
      <w:pPr>
        <w:spacing w:line="240" w:lineRule="auto"/>
      </w:pPr>
      <w:r>
        <w:separator/>
      </w:r>
    </w:p>
  </w:endnote>
  <w:endnote w:type="continuationSeparator" w:id="0">
    <w:p w:rsidR="00283C6B" w:rsidRDefault="00283C6B"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0019E4" w:rsidRDefault="000019E4">
        <w:pPr>
          <w:pStyle w:val="Footer"/>
          <w:jc w:val="center"/>
        </w:pPr>
        <w:r>
          <w:fldChar w:fldCharType="begin"/>
        </w:r>
        <w:r>
          <w:instrText xml:space="preserve"> PAGE   \* MERGEFORMAT </w:instrText>
        </w:r>
        <w:r>
          <w:fldChar w:fldCharType="separate"/>
        </w:r>
        <w:r w:rsidR="00B8008F">
          <w:rPr>
            <w:noProof/>
          </w:rPr>
          <w:t>iv</w:t>
        </w:r>
        <w:r>
          <w:rPr>
            <w:noProof/>
          </w:rPr>
          <w:fldChar w:fldCharType="end"/>
        </w:r>
      </w:p>
    </w:sdtContent>
  </w:sdt>
  <w:p w:rsidR="000019E4" w:rsidRPr="00BE0950" w:rsidRDefault="000019E4"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0019E4" w:rsidRDefault="000019E4">
        <w:pPr>
          <w:pStyle w:val="Footer"/>
          <w:jc w:val="center"/>
        </w:pPr>
        <w:r>
          <w:fldChar w:fldCharType="begin"/>
        </w:r>
        <w:r>
          <w:instrText xml:space="preserve"> PAGE   \* MERGEFORMAT </w:instrText>
        </w:r>
        <w:r>
          <w:fldChar w:fldCharType="separate"/>
        </w:r>
        <w:r w:rsidR="001B3C9A">
          <w:rPr>
            <w:noProof/>
          </w:rPr>
          <w:t>55</w:t>
        </w:r>
        <w:r>
          <w:rPr>
            <w:noProof/>
          </w:rPr>
          <w:fldChar w:fldCharType="end"/>
        </w:r>
      </w:p>
    </w:sdtContent>
  </w:sdt>
  <w:p w:rsidR="000019E4" w:rsidRPr="00BE0950" w:rsidRDefault="000019E4"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0019E4" w:rsidRDefault="000019E4">
        <w:pPr>
          <w:pStyle w:val="Footer"/>
          <w:jc w:val="center"/>
        </w:pPr>
        <w:r>
          <w:fldChar w:fldCharType="begin"/>
        </w:r>
        <w:r>
          <w:instrText xml:space="preserve"> PAGE   \* MERGEFORMAT </w:instrText>
        </w:r>
        <w:r>
          <w:fldChar w:fldCharType="separate"/>
        </w:r>
        <w:r w:rsidR="001B3C9A">
          <w:rPr>
            <w:noProof/>
          </w:rPr>
          <w:t>60</w:t>
        </w:r>
        <w:r>
          <w:rPr>
            <w:noProof/>
          </w:rPr>
          <w:fldChar w:fldCharType="end"/>
        </w:r>
      </w:p>
    </w:sdtContent>
  </w:sdt>
  <w:p w:rsidR="000019E4" w:rsidRPr="00BE0950" w:rsidRDefault="000019E4"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3C6B" w:rsidRDefault="00283C6B" w:rsidP="000E5A73">
      <w:pPr>
        <w:spacing w:line="240" w:lineRule="auto"/>
      </w:pPr>
      <w:r>
        <w:separator/>
      </w:r>
    </w:p>
  </w:footnote>
  <w:footnote w:type="continuationSeparator" w:id="0">
    <w:p w:rsidR="00283C6B" w:rsidRDefault="00283C6B" w:rsidP="000E5A73">
      <w:pPr>
        <w:spacing w:line="240" w:lineRule="auto"/>
      </w:pPr>
      <w:r>
        <w:continuationSeparator/>
      </w:r>
    </w:p>
  </w:footnote>
  <w:footnote w:id="1">
    <w:p w:rsidR="003B007F" w:rsidRDefault="003B007F" w:rsidP="003B007F">
      <w:pPr>
        <w:ind w:firstLine="0"/>
        <w:rPr>
          <w:lang w:val="ro-RO"/>
        </w:rPr>
      </w:pPr>
      <w:r>
        <w:rPr>
          <w:rStyle w:val="FootnoteReference"/>
        </w:rPr>
        <w:footnoteRef/>
      </w:r>
      <w:r>
        <w:t xml:space="preserve"> </w:t>
      </w:r>
      <w:r w:rsidRPr="003B007F">
        <w:rPr>
          <w:sz w:val="22"/>
          <w:lang w:val="ro-RO"/>
        </w:rPr>
        <w:t xml:space="preserve">Shovic, J.C. (2016), </w:t>
      </w:r>
      <w:r w:rsidRPr="003B007F">
        <w:rPr>
          <w:i/>
          <w:sz w:val="22"/>
          <w:lang w:val="ro-RO"/>
        </w:rPr>
        <w:t>Raspberry Pi IoT Projects: Prototyping Experiments for Makers,</w:t>
      </w:r>
      <w:r>
        <w:rPr>
          <w:i/>
          <w:sz w:val="22"/>
          <w:lang w:val="ro-RO"/>
        </w:rPr>
        <w:t xml:space="preserve"> p. 1 -2,</w:t>
      </w:r>
      <w:r w:rsidRPr="003B007F">
        <w:rPr>
          <w:i/>
          <w:sz w:val="22"/>
          <w:lang w:val="ro-RO"/>
        </w:rPr>
        <w:t xml:space="preserve"> </w:t>
      </w:r>
      <w:r w:rsidRPr="003B007F">
        <w:rPr>
          <w:sz w:val="22"/>
          <w:lang w:val="ro-RO"/>
        </w:rPr>
        <w:t>Editura Apress, New York</w:t>
      </w:r>
    </w:p>
    <w:p w:rsidR="003B007F" w:rsidRPr="003B007F" w:rsidRDefault="003B007F">
      <w:pPr>
        <w:pStyle w:val="FootnoteText"/>
        <w:rPr>
          <w:lang w:val="ro-RO"/>
        </w:rPr>
      </w:pPr>
    </w:p>
  </w:footnote>
  <w:footnote w:id="2">
    <w:p w:rsidR="000019E4" w:rsidRPr="00CB21C1" w:rsidRDefault="000019E4" w:rsidP="00CB21C1">
      <w:pPr>
        <w:pStyle w:val="FootnoteText"/>
      </w:pPr>
      <w:r>
        <w:rPr>
          <w:rStyle w:val="FootnoteReference"/>
        </w:rPr>
        <w:footnoteRef/>
      </w:r>
      <w:r>
        <w:t xml:space="preserve"> </w:t>
      </w:r>
      <w:r w:rsidR="00481E19" w:rsidRPr="00481E19">
        <w:t>Ionescu, R. (2013), Rețele Neuronale, Note de laborator, Universitatea București, Disponibil pe http://raduionescu.herokuapp.com/ia/Lab7.pdf</w:t>
      </w:r>
    </w:p>
  </w:footnote>
  <w:footnote w:id="3">
    <w:p w:rsidR="000019E4" w:rsidRPr="00F83DF6" w:rsidRDefault="000019E4" w:rsidP="00A54E9B">
      <w:pPr>
        <w:pStyle w:val="FootnoteText"/>
        <w:rPr>
          <w:lang w:val="ro-RO"/>
        </w:rPr>
      </w:pPr>
      <w:r>
        <w:rPr>
          <w:rStyle w:val="FootnoteReference"/>
        </w:rPr>
        <w:footnoteRef/>
      </w:r>
      <w:r>
        <w:t xml:space="preserve"> Arizona State University, (2011), </w:t>
      </w:r>
      <w:r>
        <w:rPr>
          <w:b/>
          <w:i/>
        </w:rPr>
        <w:t xml:space="preserve">Neuron anatomy. </w:t>
      </w:r>
      <w:r>
        <w:t xml:space="preserve">[Online] Disponibil pe: </w:t>
      </w:r>
      <w:hyperlink r:id="rId1" w:history="1">
        <w:r w:rsidRPr="00BB74EF">
          <w:rPr>
            <w:rStyle w:val="Hyperlink"/>
          </w:rPr>
          <w:t>https://askabiologist.asu.edu/neuron-anatomy</w:t>
        </w:r>
      </w:hyperlink>
      <w:r>
        <w:t xml:space="preserve"> [Data accesării 10 Ianuarie 2019]</w:t>
      </w:r>
    </w:p>
  </w:footnote>
  <w:footnote w:id="4">
    <w:p w:rsidR="000019E4" w:rsidRPr="00D01C0A" w:rsidRDefault="000019E4" w:rsidP="00D01C0A">
      <w:pPr>
        <w:pStyle w:val="FootnoteText"/>
      </w:pPr>
      <w:r>
        <w:rPr>
          <w:rStyle w:val="FootnoteReference"/>
        </w:rPr>
        <w:footnoteRef/>
      </w:r>
      <w:r>
        <w:t xml:space="preserve"> </w:t>
      </w:r>
      <w:r w:rsidR="00D01C0A" w:rsidRPr="00D01C0A">
        <w:t>Robu, R. Perceptronul, Note de curs, Universistatea „Politehnica” din Iași, Disponibil pe http://www.aut.upt.ro/~andreea.robu/ReteleNeuronale2.pdf</w:t>
      </w:r>
    </w:p>
  </w:footnote>
  <w:footnote w:id="5">
    <w:p w:rsidR="000019E4" w:rsidRPr="00F552C4" w:rsidRDefault="000019E4">
      <w:pPr>
        <w:pStyle w:val="FootnoteText"/>
        <w:rPr>
          <w:lang w:val="ro-RO"/>
        </w:rPr>
      </w:pPr>
      <w:r>
        <w:rPr>
          <w:rStyle w:val="FootnoteReference"/>
        </w:rPr>
        <w:footnoteRef/>
      </w:r>
      <w:r>
        <w:t xml:space="preserve"> </w:t>
      </w:r>
      <w:r w:rsidR="00051FF4" w:rsidRPr="00051FF4">
        <w:t>Mititelu, V.B. (2011), Identificarea automată a afixelor româneşti. Studiu de caz: identificarea sufixelor, România de Interacțiune Om-Calculator, 4, p 110 – 112, Editura MatrixRom, București</w:t>
      </w:r>
    </w:p>
  </w:footnote>
  <w:footnote w:id="6">
    <w:p w:rsidR="00757D1D" w:rsidRPr="00757D1D" w:rsidRDefault="00757D1D">
      <w:pPr>
        <w:pStyle w:val="FootnoteText"/>
        <w:rPr>
          <w:lang w:val="ro-RO"/>
        </w:rPr>
      </w:pPr>
      <w:r>
        <w:rPr>
          <w:rStyle w:val="FootnoteReference"/>
        </w:rPr>
        <w:footnoteRef/>
      </w:r>
      <w:r>
        <w:t xml:space="preserve"> </w:t>
      </w:r>
      <w:r w:rsidRPr="00757D1D">
        <w:t>Molloy, D. (2016), Exploring Raspberry Pi: Interfacing to the real world with embedded Linux,</w:t>
      </w:r>
      <w:r>
        <w:t xml:space="preserve"> p 99 – 107, </w:t>
      </w:r>
      <w:r w:rsidRPr="00757D1D">
        <w:t>Editura Wiley, Indianapolis</w:t>
      </w:r>
    </w:p>
  </w:footnote>
  <w:footnote w:id="7">
    <w:p w:rsidR="00D110F7" w:rsidRPr="00D110F7" w:rsidRDefault="00D110F7">
      <w:pPr>
        <w:pStyle w:val="FootnoteText"/>
        <w:rPr>
          <w:lang w:val="ro-RO"/>
        </w:rPr>
      </w:pPr>
      <w:r>
        <w:rPr>
          <w:rStyle w:val="FootnoteReference"/>
        </w:rPr>
        <w:footnoteRef/>
      </w:r>
      <w:r>
        <w:t xml:space="preserve"> </w:t>
      </w:r>
      <w:r w:rsidRPr="00D110F7">
        <w:t>Shovic, J.C. (2016), Raspberry Pi IoT Projects: Prototyping Experiments for Makers,</w:t>
      </w:r>
      <w:r>
        <w:t xml:space="preserve"> p 190 – 194,</w:t>
      </w:r>
      <w:r w:rsidRPr="00D110F7">
        <w:t xml:space="preserve"> Editura Apress, New York</w:t>
      </w:r>
    </w:p>
  </w:footnote>
  <w:footnote w:id="8">
    <w:p w:rsidR="000019E4" w:rsidRPr="002F4B20" w:rsidRDefault="000019E4">
      <w:pPr>
        <w:pStyle w:val="FootnoteText"/>
        <w:rPr>
          <w:lang w:val="ro-RO"/>
        </w:rPr>
      </w:pPr>
      <w:r>
        <w:rPr>
          <w:rStyle w:val="FootnoteReference"/>
        </w:rPr>
        <w:footnoteRef/>
      </w:r>
      <w:r>
        <w:t xml:space="preserve"> </w:t>
      </w:r>
      <w:r w:rsidRPr="002F4B20">
        <w:t>https://machinelearningmastery.com/adam-optimization-algorithm-for-deep-learning/</w:t>
      </w:r>
    </w:p>
  </w:footnote>
  <w:footnote w:id="9">
    <w:p w:rsidR="000019E4" w:rsidRPr="001F4D39" w:rsidRDefault="000019E4" w:rsidP="00DB5CEE">
      <w:pPr>
        <w:pStyle w:val="FootnoteText"/>
        <w:jc w:val="left"/>
        <w:rPr>
          <w:lang w:val="ro-RO"/>
        </w:rPr>
      </w:pPr>
      <w:r>
        <w:rPr>
          <w:rStyle w:val="FootnoteReference"/>
        </w:rPr>
        <w:footnoteRef/>
      </w:r>
      <w:r>
        <w:t xml:space="preserve"> </w:t>
      </w:r>
      <w:r w:rsidR="00DB5CEE" w:rsidRPr="00DB5CEE">
        <w:t>Librăria python-openzwave, https://github.com/OpenZWave/python-openzwave</w:t>
      </w:r>
    </w:p>
  </w:footnote>
  <w:footnote w:id="10">
    <w:p w:rsidR="000019E4" w:rsidRPr="00CA3628" w:rsidRDefault="000019E4" w:rsidP="001B3C9A">
      <w:pPr>
        <w:pStyle w:val="FootnoteText"/>
        <w:jc w:val="left"/>
        <w:rPr>
          <w:lang w:val="ro-RO"/>
        </w:rPr>
      </w:pPr>
      <w:r>
        <w:rPr>
          <w:rStyle w:val="FootnoteReference"/>
        </w:rPr>
        <w:footnoteRef/>
      </w:r>
      <w:r>
        <w:t xml:space="preserve"> </w:t>
      </w:r>
      <w:r w:rsidR="001B3C9A" w:rsidRPr="001B3C9A">
        <w:t>Manualul de utilizar</w:t>
      </w:r>
      <w:r w:rsidR="001B3C9A">
        <w:t xml:space="preserve">e </w:t>
      </w:r>
      <w:bookmarkStart w:id="82" w:name="_GoBack"/>
      <w:bookmarkEnd w:id="82"/>
      <w:r w:rsidR="001B3C9A">
        <w:t>python-openzwave, h</w:t>
      </w:r>
      <w:r w:rsidR="001B3C9A" w:rsidRPr="001B3C9A">
        <w:t>ttps://media.readthedocs.org/pdf/pyozw/latest/pyozw.pdf</w:t>
      </w:r>
    </w:p>
  </w:footnote>
  <w:footnote w:id="11">
    <w:p w:rsidR="004D7D24" w:rsidRDefault="000019E4" w:rsidP="004D7D24">
      <w:pPr>
        <w:pStyle w:val="FootnoteText"/>
      </w:pPr>
      <w:r>
        <w:rPr>
          <w:rStyle w:val="FootnoteReference"/>
        </w:rPr>
        <w:footnoteRef/>
      </w:r>
      <w:r>
        <w:t xml:space="preserve"> </w:t>
      </w:r>
      <w:r w:rsidR="004D7D24" w:rsidRPr="004D7D24">
        <w:t xml:space="preserve">Atakulreka, A. și Sutivong, D. (2007), </w:t>
      </w:r>
      <w:r w:rsidR="004D7D24" w:rsidRPr="00135530">
        <w:rPr>
          <w:i/>
        </w:rPr>
        <w:t>Avoiding Local Minima in Feedforward Neural Networks by Simultaneous Learning</w:t>
      </w:r>
      <w:r w:rsidR="004D7D24" w:rsidRPr="004D7D24">
        <w:t>, p.</w:t>
      </w:r>
      <w:r w:rsidR="00135530">
        <w:t xml:space="preserve"> </w:t>
      </w:r>
      <w:r w:rsidR="004D7D24" w:rsidRPr="004D7D24">
        <w:t xml:space="preserve">2, Australian Conference on Artificial Intelligence, Disponibil pe </w:t>
      </w:r>
      <w:hyperlink r:id="rId2" w:history="1">
        <w:r w:rsidR="004D7D24" w:rsidRPr="00A919E5">
          <w:rPr>
            <w:rStyle w:val="Hyperlink"/>
          </w:rPr>
          <w:t>http://citeseerx.ist.psu.edu/viewdoc/download?doi=10.1.1.100.2375&amp;rep=rep1&amp;type=pdf</w:t>
        </w:r>
      </w:hyperlink>
    </w:p>
  </w:footnote>
  <w:footnote w:id="12">
    <w:p w:rsidR="000019E4" w:rsidRPr="00ED1D37" w:rsidRDefault="000019E4">
      <w:pPr>
        <w:pStyle w:val="FootnoteText"/>
        <w:rPr>
          <w:lang w:val="ro-RO"/>
        </w:rPr>
      </w:pPr>
      <w:r>
        <w:rPr>
          <w:rStyle w:val="FootnoteReference"/>
        </w:rPr>
        <w:footnoteRef/>
      </w:r>
      <w:r>
        <w:t xml:space="preserve"> </w:t>
      </w:r>
      <w:r w:rsidR="00792FEE" w:rsidRPr="00792FEE">
        <w:rPr>
          <w:lang w:val="ro-RO"/>
        </w:rPr>
        <w:t>Minima locală și minima globală a unei funcții, http://www.ccl.net/cca/documents/molecular-modeling/node8.html</w:t>
      </w:r>
    </w:p>
  </w:footnote>
  <w:footnote w:id="13">
    <w:p w:rsidR="000019E4" w:rsidRPr="00980092" w:rsidRDefault="000019E4" w:rsidP="00980092">
      <w:pPr>
        <w:pStyle w:val="FootnoteText"/>
        <w:rPr>
          <w:lang w:val="ro-RO"/>
        </w:rPr>
      </w:pPr>
      <w:r>
        <w:rPr>
          <w:rStyle w:val="FootnoteReference"/>
        </w:rPr>
        <w:footnoteRef/>
      </w:r>
      <w:r>
        <w:t xml:space="preserve"> </w:t>
      </w:r>
      <w:r w:rsidR="009F0E33" w:rsidRPr="009F0E33">
        <w:t xml:space="preserve">Graves, A. și Jaitly, N. (2014), </w:t>
      </w:r>
      <w:r w:rsidR="009F0E33" w:rsidRPr="00FA5B88">
        <w:rPr>
          <w:i/>
        </w:rPr>
        <w:t>Towards end-to-end speech recognition with recurrent neural networks</w:t>
      </w:r>
      <w:r w:rsidR="009F0E33" w:rsidRPr="009F0E33">
        <w:t>, 31st International conference on machine learning, http://proceedings.mlr.press/v32/graves14.pdf</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9E4" w:rsidRPr="0042789C" w:rsidRDefault="000019E4"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9E4" w:rsidRPr="0042789C" w:rsidRDefault="000019E4"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9E4" w:rsidRPr="005146EA" w:rsidRDefault="000019E4"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19E4" w:rsidRPr="0042789C" w:rsidRDefault="000019E4"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DF1324"/>
    <w:multiLevelType w:val="hybridMultilevel"/>
    <w:tmpl w:val="EA7AE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C13D4F"/>
    <w:multiLevelType w:val="hybridMultilevel"/>
    <w:tmpl w:val="80EA3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0"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0F11DB"/>
    <w:multiLevelType w:val="multilevel"/>
    <w:tmpl w:val="0462A164"/>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b/>
        <w:bCs w:val="0"/>
        <w:i w:val="0"/>
        <w:iCs w:val="0"/>
        <w:caps w:val="0"/>
        <w:smallCaps w:val="0"/>
        <w:strike w:val="0"/>
        <w:dstrike w:val="0"/>
        <w:outline w:val="0"/>
        <w:shadow w:val="0"/>
        <w:emboss w:val="0"/>
        <w:imprint w:val="0"/>
        <w:noProof w:val="0"/>
        <w:vanish w:val="0"/>
        <w:color w:val="auto"/>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2"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4"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AC60E7"/>
    <w:multiLevelType w:val="hybridMultilevel"/>
    <w:tmpl w:val="6DCA80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2" w15:restartNumberingAfterBreak="0">
    <w:nsid w:val="7A9C17A7"/>
    <w:multiLevelType w:val="hybridMultilevel"/>
    <w:tmpl w:val="38C66076"/>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num w:numId="1">
    <w:abstractNumId w:val="13"/>
  </w:num>
  <w:num w:numId="2">
    <w:abstractNumId w:val="21"/>
  </w:num>
  <w:num w:numId="3">
    <w:abstractNumId w:val="9"/>
  </w:num>
  <w:num w:numId="4">
    <w:abstractNumId w:val="15"/>
  </w:num>
  <w:num w:numId="5">
    <w:abstractNumId w:val="17"/>
  </w:num>
  <w:num w:numId="6">
    <w:abstractNumId w:val="10"/>
  </w:num>
  <w:num w:numId="7">
    <w:abstractNumId w:val="18"/>
  </w:num>
  <w:num w:numId="8">
    <w:abstractNumId w:val="4"/>
  </w:num>
  <w:num w:numId="9">
    <w:abstractNumId w:val="16"/>
  </w:num>
  <w:num w:numId="10">
    <w:abstractNumId w:val="0"/>
  </w:num>
  <w:num w:numId="11">
    <w:abstractNumId w:val="6"/>
  </w:num>
  <w:num w:numId="12">
    <w:abstractNumId w:val="1"/>
  </w:num>
  <w:num w:numId="13">
    <w:abstractNumId w:val="5"/>
  </w:num>
  <w:num w:numId="14">
    <w:abstractNumId w:val="11"/>
  </w:num>
  <w:num w:numId="15">
    <w:abstractNumId w:val="3"/>
  </w:num>
  <w:num w:numId="16">
    <w:abstractNumId w:val="20"/>
  </w:num>
  <w:num w:numId="17">
    <w:abstractNumId w:val="8"/>
  </w:num>
  <w:num w:numId="18">
    <w:abstractNumId w:val="14"/>
  </w:num>
  <w:num w:numId="19">
    <w:abstractNumId w:val="12"/>
  </w:num>
  <w:num w:numId="20">
    <w:abstractNumId w:val="7"/>
  </w:num>
  <w:num w:numId="21">
    <w:abstractNumId w:val="2"/>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22"/>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hideSpellingErrors/>
  <w:activeWritingStyle w:appName="MSWord" w:lang="en-US" w:vendorID="64" w:dllVersion="131078" w:nlCheck="1" w:checkStyle="0"/>
  <w:activeWritingStyle w:appName="MSWord" w:lang="en-GB" w:vendorID="64" w:dllVersion="131078" w:nlCheck="1" w:checkStyle="0"/>
  <w:proofState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19E4"/>
    <w:rsid w:val="00002E64"/>
    <w:rsid w:val="000042BF"/>
    <w:rsid w:val="0000493F"/>
    <w:rsid w:val="000056EC"/>
    <w:rsid w:val="00006C2D"/>
    <w:rsid w:val="000101A0"/>
    <w:rsid w:val="000105AE"/>
    <w:rsid w:val="00010CC5"/>
    <w:rsid w:val="00011128"/>
    <w:rsid w:val="00012C70"/>
    <w:rsid w:val="00012D49"/>
    <w:rsid w:val="00014031"/>
    <w:rsid w:val="00014300"/>
    <w:rsid w:val="00020311"/>
    <w:rsid w:val="00020D72"/>
    <w:rsid w:val="00020E93"/>
    <w:rsid w:val="00021245"/>
    <w:rsid w:val="00021B7B"/>
    <w:rsid w:val="0002456C"/>
    <w:rsid w:val="00024FE5"/>
    <w:rsid w:val="00025E6C"/>
    <w:rsid w:val="0002689F"/>
    <w:rsid w:val="00027B04"/>
    <w:rsid w:val="0003175A"/>
    <w:rsid w:val="000324ED"/>
    <w:rsid w:val="0003375B"/>
    <w:rsid w:val="0003423C"/>
    <w:rsid w:val="00035043"/>
    <w:rsid w:val="00036842"/>
    <w:rsid w:val="00040C9B"/>
    <w:rsid w:val="000419F5"/>
    <w:rsid w:val="00041ECE"/>
    <w:rsid w:val="000427D6"/>
    <w:rsid w:val="00042B2A"/>
    <w:rsid w:val="000435E9"/>
    <w:rsid w:val="00045BB9"/>
    <w:rsid w:val="00045FD6"/>
    <w:rsid w:val="00047900"/>
    <w:rsid w:val="0005074A"/>
    <w:rsid w:val="00050852"/>
    <w:rsid w:val="00051FF4"/>
    <w:rsid w:val="0005378F"/>
    <w:rsid w:val="00053881"/>
    <w:rsid w:val="0005723B"/>
    <w:rsid w:val="0005797C"/>
    <w:rsid w:val="00057DF5"/>
    <w:rsid w:val="0006011E"/>
    <w:rsid w:val="0006091C"/>
    <w:rsid w:val="00061C53"/>
    <w:rsid w:val="00062ABB"/>
    <w:rsid w:val="00064E79"/>
    <w:rsid w:val="00065BDF"/>
    <w:rsid w:val="00070C99"/>
    <w:rsid w:val="00071418"/>
    <w:rsid w:val="00074FB2"/>
    <w:rsid w:val="00077296"/>
    <w:rsid w:val="00080B36"/>
    <w:rsid w:val="00083913"/>
    <w:rsid w:val="0008500D"/>
    <w:rsid w:val="000851B9"/>
    <w:rsid w:val="0008623F"/>
    <w:rsid w:val="00086B32"/>
    <w:rsid w:val="00086BA8"/>
    <w:rsid w:val="00087167"/>
    <w:rsid w:val="00087BC8"/>
    <w:rsid w:val="00090461"/>
    <w:rsid w:val="000916B7"/>
    <w:rsid w:val="000936DE"/>
    <w:rsid w:val="000937F8"/>
    <w:rsid w:val="00093C14"/>
    <w:rsid w:val="00095364"/>
    <w:rsid w:val="000957AB"/>
    <w:rsid w:val="0009614F"/>
    <w:rsid w:val="00097228"/>
    <w:rsid w:val="00097DEA"/>
    <w:rsid w:val="000A0374"/>
    <w:rsid w:val="000A081D"/>
    <w:rsid w:val="000A087C"/>
    <w:rsid w:val="000A15DB"/>
    <w:rsid w:val="000A2CA2"/>
    <w:rsid w:val="000A2CA6"/>
    <w:rsid w:val="000A3B24"/>
    <w:rsid w:val="000A47A2"/>
    <w:rsid w:val="000A4C9A"/>
    <w:rsid w:val="000A53B8"/>
    <w:rsid w:val="000A5996"/>
    <w:rsid w:val="000B0815"/>
    <w:rsid w:val="000B15F9"/>
    <w:rsid w:val="000B220C"/>
    <w:rsid w:val="000B26C6"/>
    <w:rsid w:val="000B2CCD"/>
    <w:rsid w:val="000B2D80"/>
    <w:rsid w:val="000B3590"/>
    <w:rsid w:val="000B3D95"/>
    <w:rsid w:val="000B44EC"/>
    <w:rsid w:val="000B4879"/>
    <w:rsid w:val="000B5B36"/>
    <w:rsid w:val="000B66BE"/>
    <w:rsid w:val="000B6C54"/>
    <w:rsid w:val="000B7A7E"/>
    <w:rsid w:val="000B7AC3"/>
    <w:rsid w:val="000C08B2"/>
    <w:rsid w:val="000C4988"/>
    <w:rsid w:val="000C4D95"/>
    <w:rsid w:val="000C5ED6"/>
    <w:rsid w:val="000C7577"/>
    <w:rsid w:val="000C7BE4"/>
    <w:rsid w:val="000C7EAD"/>
    <w:rsid w:val="000D00CD"/>
    <w:rsid w:val="000D0C59"/>
    <w:rsid w:val="000D0D3D"/>
    <w:rsid w:val="000D1858"/>
    <w:rsid w:val="000D5F10"/>
    <w:rsid w:val="000D67A7"/>
    <w:rsid w:val="000E0F31"/>
    <w:rsid w:val="000E125B"/>
    <w:rsid w:val="000E1E91"/>
    <w:rsid w:val="000E208C"/>
    <w:rsid w:val="000E4059"/>
    <w:rsid w:val="000E4F1E"/>
    <w:rsid w:val="000E4FE3"/>
    <w:rsid w:val="000E5A73"/>
    <w:rsid w:val="000E685B"/>
    <w:rsid w:val="000E6F4C"/>
    <w:rsid w:val="000E7046"/>
    <w:rsid w:val="000E74D3"/>
    <w:rsid w:val="000F38F2"/>
    <w:rsid w:val="000F47F3"/>
    <w:rsid w:val="000F4EC6"/>
    <w:rsid w:val="000F527E"/>
    <w:rsid w:val="000F5FB3"/>
    <w:rsid w:val="000F6AE3"/>
    <w:rsid w:val="000F718D"/>
    <w:rsid w:val="000F7F5B"/>
    <w:rsid w:val="00100355"/>
    <w:rsid w:val="0010045D"/>
    <w:rsid w:val="00100FEC"/>
    <w:rsid w:val="0010133D"/>
    <w:rsid w:val="00102444"/>
    <w:rsid w:val="001032E3"/>
    <w:rsid w:val="00104896"/>
    <w:rsid w:val="00106890"/>
    <w:rsid w:val="00106C1E"/>
    <w:rsid w:val="00106FB3"/>
    <w:rsid w:val="00107007"/>
    <w:rsid w:val="001105CC"/>
    <w:rsid w:val="001109E8"/>
    <w:rsid w:val="00111B2D"/>
    <w:rsid w:val="0011211A"/>
    <w:rsid w:val="0011225D"/>
    <w:rsid w:val="00114B32"/>
    <w:rsid w:val="00114C37"/>
    <w:rsid w:val="001157A3"/>
    <w:rsid w:val="00116BCA"/>
    <w:rsid w:val="0011746B"/>
    <w:rsid w:val="0012062A"/>
    <w:rsid w:val="001208CD"/>
    <w:rsid w:val="00121F0E"/>
    <w:rsid w:val="001257F1"/>
    <w:rsid w:val="00125B58"/>
    <w:rsid w:val="00126C48"/>
    <w:rsid w:val="00127FC5"/>
    <w:rsid w:val="0013107E"/>
    <w:rsid w:val="00131A15"/>
    <w:rsid w:val="00131A2C"/>
    <w:rsid w:val="00132941"/>
    <w:rsid w:val="00132E9F"/>
    <w:rsid w:val="00133986"/>
    <w:rsid w:val="00135530"/>
    <w:rsid w:val="00135B3C"/>
    <w:rsid w:val="00135B6D"/>
    <w:rsid w:val="00135D3C"/>
    <w:rsid w:val="00136EDA"/>
    <w:rsid w:val="001370CD"/>
    <w:rsid w:val="0013790B"/>
    <w:rsid w:val="00141055"/>
    <w:rsid w:val="00141AA4"/>
    <w:rsid w:val="001437F6"/>
    <w:rsid w:val="001444FC"/>
    <w:rsid w:val="0014565A"/>
    <w:rsid w:val="00145C2A"/>
    <w:rsid w:val="001475FA"/>
    <w:rsid w:val="00147E96"/>
    <w:rsid w:val="001508F3"/>
    <w:rsid w:val="001509B0"/>
    <w:rsid w:val="001515B3"/>
    <w:rsid w:val="001517ED"/>
    <w:rsid w:val="00152F5C"/>
    <w:rsid w:val="0015380C"/>
    <w:rsid w:val="0015458F"/>
    <w:rsid w:val="00156F82"/>
    <w:rsid w:val="00160AA8"/>
    <w:rsid w:val="0016154B"/>
    <w:rsid w:val="001664E5"/>
    <w:rsid w:val="00171F61"/>
    <w:rsid w:val="0017302F"/>
    <w:rsid w:val="00173CB0"/>
    <w:rsid w:val="00175C48"/>
    <w:rsid w:val="00180045"/>
    <w:rsid w:val="0018352D"/>
    <w:rsid w:val="00184A2E"/>
    <w:rsid w:val="001862B0"/>
    <w:rsid w:val="001868D3"/>
    <w:rsid w:val="001875A9"/>
    <w:rsid w:val="00191572"/>
    <w:rsid w:val="00192094"/>
    <w:rsid w:val="001940B4"/>
    <w:rsid w:val="001951FF"/>
    <w:rsid w:val="001952E4"/>
    <w:rsid w:val="001956E9"/>
    <w:rsid w:val="00197956"/>
    <w:rsid w:val="00197A32"/>
    <w:rsid w:val="00197DE1"/>
    <w:rsid w:val="001A0185"/>
    <w:rsid w:val="001A1227"/>
    <w:rsid w:val="001A1DE6"/>
    <w:rsid w:val="001A2EDB"/>
    <w:rsid w:val="001A3841"/>
    <w:rsid w:val="001A4803"/>
    <w:rsid w:val="001A6491"/>
    <w:rsid w:val="001B09D7"/>
    <w:rsid w:val="001B1E80"/>
    <w:rsid w:val="001B2196"/>
    <w:rsid w:val="001B2B30"/>
    <w:rsid w:val="001B3C9A"/>
    <w:rsid w:val="001B5AC2"/>
    <w:rsid w:val="001B5C83"/>
    <w:rsid w:val="001C067B"/>
    <w:rsid w:val="001C1B81"/>
    <w:rsid w:val="001C5CD8"/>
    <w:rsid w:val="001C677A"/>
    <w:rsid w:val="001C7BF2"/>
    <w:rsid w:val="001D2229"/>
    <w:rsid w:val="001E054E"/>
    <w:rsid w:val="001E358C"/>
    <w:rsid w:val="001E5498"/>
    <w:rsid w:val="001E54B4"/>
    <w:rsid w:val="001E78D7"/>
    <w:rsid w:val="001F0C7A"/>
    <w:rsid w:val="001F0F29"/>
    <w:rsid w:val="001F2C96"/>
    <w:rsid w:val="001F4D39"/>
    <w:rsid w:val="001F5BEF"/>
    <w:rsid w:val="002003C7"/>
    <w:rsid w:val="002005A5"/>
    <w:rsid w:val="002012B2"/>
    <w:rsid w:val="00203A90"/>
    <w:rsid w:val="00203B3B"/>
    <w:rsid w:val="0020480F"/>
    <w:rsid w:val="00206253"/>
    <w:rsid w:val="002066CD"/>
    <w:rsid w:val="002070C7"/>
    <w:rsid w:val="00207A70"/>
    <w:rsid w:val="002129F1"/>
    <w:rsid w:val="002160DD"/>
    <w:rsid w:val="00220A78"/>
    <w:rsid w:val="002219E4"/>
    <w:rsid w:val="00223F57"/>
    <w:rsid w:val="00224A0F"/>
    <w:rsid w:val="0022547C"/>
    <w:rsid w:val="00230479"/>
    <w:rsid w:val="00231C8F"/>
    <w:rsid w:val="002333E0"/>
    <w:rsid w:val="00234E4A"/>
    <w:rsid w:val="002350E0"/>
    <w:rsid w:val="00235E14"/>
    <w:rsid w:val="002361E4"/>
    <w:rsid w:val="0023695B"/>
    <w:rsid w:val="002379ED"/>
    <w:rsid w:val="00244F4E"/>
    <w:rsid w:val="002456A6"/>
    <w:rsid w:val="002457BF"/>
    <w:rsid w:val="00245B1C"/>
    <w:rsid w:val="00245E2C"/>
    <w:rsid w:val="00250734"/>
    <w:rsid w:val="002511C6"/>
    <w:rsid w:val="0025245B"/>
    <w:rsid w:val="00255C30"/>
    <w:rsid w:val="00256E7B"/>
    <w:rsid w:val="00262F3C"/>
    <w:rsid w:val="00262F3F"/>
    <w:rsid w:val="00263D16"/>
    <w:rsid w:val="00263E2B"/>
    <w:rsid w:val="0026600B"/>
    <w:rsid w:val="002669D1"/>
    <w:rsid w:val="00271765"/>
    <w:rsid w:val="00271A57"/>
    <w:rsid w:val="00271B9E"/>
    <w:rsid w:val="00272274"/>
    <w:rsid w:val="00273B4C"/>
    <w:rsid w:val="002746CE"/>
    <w:rsid w:val="0027470D"/>
    <w:rsid w:val="00277C3D"/>
    <w:rsid w:val="00283C6B"/>
    <w:rsid w:val="00283FAE"/>
    <w:rsid w:val="00283FFC"/>
    <w:rsid w:val="002841A7"/>
    <w:rsid w:val="0028439C"/>
    <w:rsid w:val="002877D3"/>
    <w:rsid w:val="00287CFC"/>
    <w:rsid w:val="00290809"/>
    <w:rsid w:val="00290F43"/>
    <w:rsid w:val="00290FEB"/>
    <w:rsid w:val="002919C6"/>
    <w:rsid w:val="002920C2"/>
    <w:rsid w:val="00292D29"/>
    <w:rsid w:val="00292EA3"/>
    <w:rsid w:val="00293989"/>
    <w:rsid w:val="00293F1C"/>
    <w:rsid w:val="00296E28"/>
    <w:rsid w:val="00297231"/>
    <w:rsid w:val="002A01E0"/>
    <w:rsid w:val="002A0551"/>
    <w:rsid w:val="002A201C"/>
    <w:rsid w:val="002A22F9"/>
    <w:rsid w:val="002A35E2"/>
    <w:rsid w:val="002A5586"/>
    <w:rsid w:val="002A5BBC"/>
    <w:rsid w:val="002A5F82"/>
    <w:rsid w:val="002A6447"/>
    <w:rsid w:val="002A6822"/>
    <w:rsid w:val="002B01B6"/>
    <w:rsid w:val="002B10E0"/>
    <w:rsid w:val="002B254B"/>
    <w:rsid w:val="002B4402"/>
    <w:rsid w:val="002B67CB"/>
    <w:rsid w:val="002B71F2"/>
    <w:rsid w:val="002C2716"/>
    <w:rsid w:val="002C442A"/>
    <w:rsid w:val="002C4FFE"/>
    <w:rsid w:val="002C5608"/>
    <w:rsid w:val="002C59D1"/>
    <w:rsid w:val="002C5C8B"/>
    <w:rsid w:val="002C608C"/>
    <w:rsid w:val="002C6497"/>
    <w:rsid w:val="002C7FDA"/>
    <w:rsid w:val="002D253F"/>
    <w:rsid w:val="002D2C34"/>
    <w:rsid w:val="002D3884"/>
    <w:rsid w:val="002D3A37"/>
    <w:rsid w:val="002D3E3A"/>
    <w:rsid w:val="002D4E0D"/>
    <w:rsid w:val="002D64FC"/>
    <w:rsid w:val="002D6717"/>
    <w:rsid w:val="002E2A24"/>
    <w:rsid w:val="002E3D93"/>
    <w:rsid w:val="002E504C"/>
    <w:rsid w:val="002E5D91"/>
    <w:rsid w:val="002E5E41"/>
    <w:rsid w:val="002F0B55"/>
    <w:rsid w:val="002F2190"/>
    <w:rsid w:val="002F461E"/>
    <w:rsid w:val="002F4B20"/>
    <w:rsid w:val="002F5D73"/>
    <w:rsid w:val="002F62D8"/>
    <w:rsid w:val="002F6425"/>
    <w:rsid w:val="002F6D99"/>
    <w:rsid w:val="00300BDD"/>
    <w:rsid w:val="00300D4A"/>
    <w:rsid w:val="0030664F"/>
    <w:rsid w:val="00310684"/>
    <w:rsid w:val="0031137D"/>
    <w:rsid w:val="00311533"/>
    <w:rsid w:val="003126EA"/>
    <w:rsid w:val="00312AC6"/>
    <w:rsid w:val="00312F3F"/>
    <w:rsid w:val="00313BCA"/>
    <w:rsid w:val="00313DB6"/>
    <w:rsid w:val="00315D5D"/>
    <w:rsid w:val="00315DC7"/>
    <w:rsid w:val="00316630"/>
    <w:rsid w:val="00316FDB"/>
    <w:rsid w:val="00317C48"/>
    <w:rsid w:val="00320705"/>
    <w:rsid w:val="00320BAA"/>
    <w:rsid w:val="00320C38"/>
    <w:rsid w:val="00321671"/>
    <w:rsid w:val="00322E7D"/>
    <w:rsid w:val="00322EE5"/>
    <w:rsid w:val="00326B34"/>
    <w:rsid w:val="00326E65"/>
    <w:rsid w:val="00326F30"/>
    <w:rsid w:val="00330D08"/>
    <w:rsid w:val="00331074"/>
    <w:rsid w:val="00331E38"/>
    <w:rsid w:val="00332A1D"/>
    <w:rsid w:val="00333897"/>
    <w:rsid w:val="00336064"/>
    <w:rsid w:val="00336E47"/>
    <w:rsid w:val="00337679"/>
    <w:rsid w:val="003418F3"/>
    <w:rsid w:val="00346994"/>
    <w:rsid w:val="00346A4A"/>
    <w:rsid w:val="00362167"/>
    <w:rsid w:val="003628FC"/>
    <w:rsid w:val="00365C50"/>
    <w:rsid w:val="00367208"/>
    <w:rsid w:val="003675AC"/>
    <w:rsid w:val="00370433"/>
    <w:rsid w:val="003716EF"/>
    <w:rsid w:val="00371C55"/>
    <w:rsid w:val="003745F7"/>
    <w:rsid w:val="00376419"/>
    <w:rsid w:val="003809F4"/>
    <w:rsid w:val="00380B86"/>
    <w:rsid w:val="00382B72"/>
    <w:rsid w:val="00383302"/>
    <w:rsid w:val="003856E6"/>
    <w:rsid w:val="003908EC"/>
    <w:rsid w:val="00395D72"/>
    <w:rsid w:val="0039711D"/>
    <w:rsid w:val="003A003E"/>
    <w:rsid w:val="003A4916"/>
    <w:rsid w:val="003A58F8"/>
    <w:rsid w:val="003A6116"/>
    <w:rsid w:val="003A65E9"/>
    <w:rsid w:val="003B007F"/>
    <w:rsid w:val="003B410D"/>
    <w:rsid w:val="003B4D2C"/>
    <w:rsid w:val="003B658D"/>
    <w:rsid w:val="003B741B"/>
    <w:rsid w:val="003C26B8"/>
    <w:rsid w:val="003C3844"/>
    <w:rsid w:val="003D13F2"/>
    <w:rsid w:val="003D198B"/>
    <w:rsid w:val="003D523F"/>
    <w:rsid w:val="003D61E2"/>
    <w:rsid w:val="003E02AB"/>
    <w:rsid w:val="003E06C5"/>
    <w:rsid w:val="003E0E53"/>
    <w:rsid w:val="003E3B8A"/>
    <w:rsid w:val="003E4700"/>
    <w:rsid w:val="003E48A9"/>
    <w:rsid w:val="003E625E"/>
    <w:rsid w:val="003E6C68"/>
    <w:rsid w:val="003E7ED9"/>
    <w:rsid w:val="003F1103"/>
    <w:rsid w:val="003F1A29"/>
    <w:rsid w:val="003F3669"/>
    <w:rsid w:val="003F3763"/>
    <w:rsid w:val="003F3ED5"/>
    <w:rsid w:val="003F4BAE"/>
    <w:rsid w:val="003F6C42"/>
    <w:rsid w:val="003F7DF7"/>
    <w:rsid w:val="00400358"/>
    <w:rsid w:val="004038CE"/>
    <w:rsid w:val="00404001"/>
    <w:rsid w:val="004042E2"/>
    <w:rsid w:val="00405011"/>
    <w:rsid w:val="00405968"/>
    <w:rsid w:val="004066E1"/>
    <w:rsid w:val="00412C33"/>
    <w:rsid w:val="00412D60"/>
    <w:rsid w:val="00415882"/>
    <w:rsid w:val="00416396"/>
    <w:rsid w:val="00420775"/>
    <w:rsid w:val="00420DD0"/>
    <w:rsid w:val="00421408"/>
    <w:rsid w:val="004217F6"/>
    <w:rsid w:val="0042210D"/>
    <w:rsid w:val="00422DE3"/>
    <w:rsid w:val="0042366A"/>
    <w:rsid w:val="0042510B"/>
    <w:rsid w:val="00425BEC"/>
    <w:rsid w:val="00425E6E"/>
    <w:rsid w:val="00425EE3"/>
    <w:rsid w:val="0042761A"/>
    <w:rsid w:val="0042789C"/>
    <w:rsid w:val="00430D81"/>
    <w:rsid w:val="00432870"/>
    <w:rsid w:val="004328CD"/>
    <w:rsid w:val="00433C2F"/>
    <w:rsid w:val="00433CB7"/>
    <w:rsid w:val="00435047"/>
    <w:rsid w:val="004352A8"/>
    <w:rsid w:val="0043548B"/>
    <w:rsid w:val="0043718A"/>
    <w:rsid w:val="00437A13"/>
    <w:rsid w:val="00440CAB"/>
    <w:rsid w:val="00441526"/>
    <w:rsid w:val="0044172E"/>
    <w:rsid w:val="004417E6"/>
    <w:rsid w:val="00442573"/>
    <w:rsid w:val="004428E8"/>
    <w:rsid w:val="0044547A"/>
    <w:rsid w:val="00450050"/>
    <w:rsid w:val="004511A4"/>
    <w:rsid w:val="0045407A"/>
    <w:rsid w:val="00454E09"/>
    <w:rsid w:val="00456830"/>
    <w:rsid w:val="00457960"/>
    <w:rsid w:val="00460EF3"/>
    <w:rsid w:val="00462EEC"/>
    <w:rsid w:val="00466563"/>
    <w:rsid w:val="00470258"/>
    <w:rsid w:val="004712C2"/>
    <w:rsid w:val="00472376"/>
    <w:rsid w:val="00472B2E"/>
    <w:rsid w:val="0047339C"/>
    <w:rsid w:val="004741A5"/>
    <w:rsid w:val="00474FB5"/>
    <w:rsid w:val="00475887"/>
    <w:rsid w:val="00476006"/>
    <w:rsid w:val="004813F6"/>
    <w:rsid w:val="00481E19"/>
    <w:rsid w:val="004848E4"/>
    <w:rsid w:val="00485C3A"/>
    <w:rsid w:val="00487677"/>
    <w:rsid w:val="00491AE4"/>
    <w:rsid w:val="0049215A"/>
    <w:rsid w:val="004942E7"/>
    <w:rsid w:val="00494B96"/>
    <w:rsid w:val="00496CD8"/>
    <w:rsid w:val="004A011C"/>
    <w:rsid w:val="004A0B91"/>
    <w:rsid w:val="004A0C34"/>
    <w:rsid w:val="004A1272"/>
    <w:rsid w:val="004A127D"/>
    <w:rsid w:val="004A3932"/>
    <w:rsid w:val="004A3999"/>
    <w:rsid w:val="004A4280"/>
    <w:rsid w:val="004A4F4F"/>
    <w:rsid w:val="004A77D6"/>
    <w:rsid w:val="004A7C69"/>
    <w:rsid w:val="004B31C4"/>
    <w:rsid w:val="004B3A59"/>
    <w:rsid w:val="004B71CB"/>
    <w:rsid w:val="004C1B31"/>
    <w:rsid w:val="004C3080"/>
    <w:rsid w:val="004C3C3E"/>
    <w:rsid w:val="004C3EAF"/>
    <w:rsid w:val="004C4FFA"/>
    <w:rsid w:val="004C539F"/>
    <w:rsid w:val="004C5937"/>
    <w:rsid w:val="004C5C14"/>
    <w:rsid w:val="004D0796"/>
    <w:rsid w:val="004D2931"/>
    <w:rsid w:val="004D3855"/>
    <w:rsid w:val="004D51EE"/>
    <w:rsid w:val="004D55BB"/>
    <w:rsid w:val="004D60C7"/>
    <w:rsid w:val="004D63F5"/>
    <w:rsid w:val="004D6F9B"/>
    <w:rsid w:val="004D7D24"/>
    <w:rsid w:val="004E00CE"/>
    <w:rsid w:val="004E1FF9"/>
    <w:rsid w:val="004E3D5C"/>
    <w:rsid w:val="004E50F2"/>
    <w:rsid w:val="004E78CA"/>
    <w:rsid w:val="004F17D1"/>
    <w:rsid w:val="004F2FE2"/>
    <w:rsid w:val="004F6BF1"/>
    <w:rsid w:val="004F6EE6"/>
    <w:rsid w:val="004F70C7"/>
    <w:rsid w:val="00500BD7"/>
    <w:rsid w:val="005012BA"/>
    <w:rsid w:val="0050327C"/>
    <w:rsid w:val="005037E8"/>
    <w:rsid w:val="00503A35"/>
    <w:rsid w:val="005043F0"/>
    <w:rsid w:val="00505CB5"/>
    <w:rsid w:val="00507B61"/>
    <w:rsid w:val="005101D5"/>
    <w:rsid w:val="00511F93"/>
    <w:rsid w:val="00512DD2"/>
    <w:rsid w:val="0051302F"/>
    <w:rsid w:val="005146EA"/>
    <w:rsid w:val="005152D3"/>
    <w:rsid w:val="00515481"/>
    <w:rsid w:val="00517029"/>
    <w:rsid w:val="00521989"/>
    <w:rsid w:val="00524631"/>
    <w:rsid w:val="00525798"/>
    <w:rsid w:val="00525D22"/>
    <w:rsid w:val="00530C9F"/>
    <w:rsid w:val="00531272"/>
    <w:rsid w:val="00531B84"/>
    <w:rsid w:val="00532CEC"/>
    <w:rsid w:val="00532D15"/>
    <w:rsid w:val="00534755"/>
    <w:rsid w:val="00535A94"/>
    <w:rsid w:val="00536B15"/>
    <w:rsid w:val="00540028"/>
    <w:rsid w:val="0054126D"/>
    <w:rsid w:val="00541546"/>
    <w:rsid w:val="005462FA"/>
    <w:rsid w:val="005464E3"/>
    <w:rsid w:val="005500AA"/>
    <w:rsid w:val="005518C0"/>
    <w:rsid w:val="005538D0"/>
    <w:rsid w:val="00553BA5"/>
    <w:rsid w:val="0055487F"/>
    <w:rsid w:val="00554D56"/>
    <w:rsid w:val="00555A49"/>
    <w:rsid w:val="00555DF5"/>
    <w:rsid w:val="00556996"/>
    <w:rsid w:val="00560679"/>
    <w:rsid w:val="00560C15"/>
    <w:rsid w:val="00562C5E"/>
    <w:rsid w:val="00563D3F"/>
    <w:rsid w:val="00565A8E"/>
    <w:rsid w:val="0056649D"/>
    <w:rsid w:val="00573990"/>
    <w:rsid w:val="00577228"/>
    <w:rsid w:val="00577EF8"/>
    <w:rsid w:val="00580A15"/>
    <w:rsid w:val="005817D2"/>
    <w:rsid w:val="00582070"/>
    <w:rsid w:val="00583648"/>
    <w:rsid w:val="00584B46"/>
    <w:rsid w:val="0058543B"/>
    <w:rsid w:val="0058629F"/>
    <w:rsid w:val="005907A0"/>
    <w:rsid w:val="00591A22"/>
    <w:rsid w:val="005A489B"/>
    <w:rsid w:val="005A4EF7"/>
    <w:rsid w:val="005A6321"/>
    <w:rsid w:val="005A688E"/>
    <w:rsid w:val="005B1FB1"/>
    <w:rsid w:val="005B3A25"/>
    <w:rsid w:val="005B6542"/>
    <w:rsid w:val="005C19C7"/>
    <w:rsid w:val="005C3D63"/>
    <w:rsid w:val="005C3DDF"/>
    <w:rsid w:val="005D05D0"/>
    <w:rsid w:val="005D085F"/>
    <w:rsid w:val="005D0A47"/>
    <w:rsid w:val="005D4350"/>
    <w:rsid w:val="005D58E8"/>
    <w:rsid w:val="005D67F6"/>
    <w:rsid w:val="005D6D67"/>
    <w:rsid w:val="005D74D2"/>
    <w:rsid w:val="005E06B1"/>
    <w:rsid w:val="005E43AC"/>
    <w:rsid w:val="005E45D9"/>
    <w:rsid w:val="005E5537"/>
    <w:rsid w:val="005E58EA"/>
    <w:rsid w:val="005E75AC"/>
    <w:rsid w:val="005F0006"/>
    <w:rsid w:val="005F2421"/>
    <w:rsid w:val="005F2FFF"/>
    <w:rsid w:val="005F5569"/>
    <w:rsid w:val="005F5A26"/>
    <w:rsid w:val="005F5A60"/>
    <w:rsid w:val="005F6F13"/>
    <w:rsid w:val="005F7F88"/>
    <w:rsid w:val="00603063"/>
    <w:rsid w:val="006056CD"/>
    <w:rsid w:val="00605C80"/>
    <w:rsid w:val="00606CF9"/>
    <w:rsid w:val="0061162F"/>
    <w:rsid w:val="006145AE"/>
    <w:rsid w:val="00615779"/>
    <w:rsid w:val="00615DC8"/>
    <w:rsid w:val="00616AC5"/>
    <w:rsid w:val="0061788E"/>
    <w:rsid w:val="00622391"/>
    <w:rsid w:val="00623325"/>
    <w:rsid w:val="00623BFE"/>
    <w:rsid w:val="00624F2C"/>
    <w:rsid w:val="006271CC"/>
    <w:rsid w:val="006279C7"/>
    <w:rsid w:val="00627CAC"/>
    <w:rsid w:val="00632B14"/>
    <w:rsid w:val="00634724"/>
    <w:rsid w:val="00634D57"/>
    <w:rsid w:val="0063507C"/>
    <w:rsid w:val="0063574C"/>
    <w:rsid w:val="006361B5"/>
    <w:rsid w:val="0063631D"/>
    <w:rsid w:val="0063667F"/>
    <w:rsid w:val="00640883"/>
    <w:rsid w:val="0064257F"/>
    <w:rsid w:val="00645995"/>
    <w:rsid w:val="00645C71"/>
    <w:rsid w:val="006504DD"/>
    <w:rsid w:val="006505CB"/>
    <w:rsid w:val="006506C2"/>
    <w:rsid w:val="00650863"/>
    <w:rsid w:val="00651486"/>
    <w:rsid w:val="006554D2"/>
    <w:rsid w:val="00655F5F"/>
    <w:rsid w:val="00656DF7"/>
    <w:rsid w:val="0066170E"/>
    <w:rsid w:val="00663972"/>
    <w:rsid w:val="00663B28"/>
    <w:rsid w:val="00664A0B"/>
    <w:rsid w:val="0066738B"/>
    <w:rsid w:val="0066741F"/>
    <w:rsid w:val="00667892"/>
    <w:rsid w:val="00667C0D"/>
    <w:rsid w:val="00670121"/>
    <w:rsid w:val="00670F5A"/>
    <w:rsid w:val="00673F4E"/>
    <w:rsid w:val="0067427F"/>
    <w:rsid w:val="006744F0"/>
    <w:rsid w:val="00674D7F"/>
    <w:rsid w:val="006761D0"/>
    <w:rsid w:val="00676D37"/>
    <w:rsid w:val="0067703E"/>
    <w:rsid w:val="006804C5"/>
    <w:rsid w:val="00680C06"/>
    <w:rsid w:val="006810A0"/>
    <w:rsid w:val="006810B6"/>
    <w:rsid w:val="00681D9B"/>
    <w:rsid w:val="00684014"/>
    <w:rsid w:val="006858A9"/>
    <w:rsid w:val="00685EA9"/>
    <w:rsid w:val="006860BF"/>
    <w:rsid w:val="006867DA"/>
    <w:rsid w:val="00690020"/>
    <w:rsid w:val="00692E25"/>
    <w:rsid w:val="00692EA6"/>
    <w:rsid w:val="00693635"/>
    <w:rsid w:val="00695153"/>
    <w:rsid w:val="006952E2"/>
    <w:rsid w:val="00695A45"/>
    <w:rsid w:val="00695DFD"/>
    <w:rsid w:val="006964BD"/>
    <w:rsid w:val="006977DF"/>
    <w:rsid w:val="00697D15"/>
    <w:rsid w:val="006A015D"/>
    <w:rsid w:val="006A0C41"/>
    <w:rsid w:val="006A3935"/>
    <w:rsid w:val="006A4393"/>
    <w:rsid w:val="006A4A23"/>
    <w:rsid w:val="006A5488"/>
    <w:rsid w:val="006A5E33"/>
    <w:rsid w:val="006A5ED3"/>
    <w:rsid w:val="006A604D"/>
    <w:rsid w:val="006A7C3F"/>
    <w:rsid w:val="006B0A49"/>
    <w:rsid w:val="006B1786"/>
    <w:rsid w:val="006B3E8A"/>
    <w:rsid w:val="006B57E1"/>
    <w:rsid w:val="006B75BC"/>
    <w:rsid w:val="006C49F0"/>
    <w:rsid w:val="006C5867"/>
    <w:rsid w:val="006C594C"/>
    <w:rsid w:val="006C7A34"/>
    <w:rsid w:val="006D1F81"/>
    <w:rsid w:val="006D2952"/>
    <w:rsid w:val="006D2E55"/>
    <w:rsid w:val="006D2F54"/>
    <w:rsid w:val="006D3BAA"/>
    <w:rsid w:val="006D457F"/>
    <w:rsid w:val="006D69B7"/>
    <w:rsid w:val="006D6FC4"/>
    <w:rsid w:val="006E1923"/>
    <w:rsid w:val="006E3106"/>
    <w:rsid w:val="006E33EF"/>
    <w:rsid w:val="006E369F"/>
    <w:rsid w:val="006E3BAE"/>
    <w:rsid w:val="006E77C4"/>
    <w:rsid w:val="006F47F1"/>
    <w:rsid w:val="006F5574"/>
    <w:rsid w:val="006F5640"/>
    <w:rsid w:val="006F5BA6"/>
    <w:rsid w:val="006F6CB4"/>
    <w:rsid w:val="00701BB0"/>
    <w:rsid w:val="00701F30"/>
    <w:rsid w:val="00702A5E"/>
    <w:rsid w:val="00702FD5"/>
    <w:rsid w:val="00705E67"/>
    <w:rsid w:val="00710389"/>
    <w:rsid w:val="0071046C"/>
    <w:rsid w:val="007108A4"/>
    <w:rsid w:val="00710C42"/>
    <w:rsid w:val="007119AB"/>
    <w:rsid w:val="00711A11"/>
    <w:rsid w:val="00711B6C"/>
    <w:rsid w:val="00711CBF"/>
    <w:rsid w:val="00711D17"/>
    <w:rsid w:val="00713FDA"/>
    <w:rsid w:val="0071515A"/>
    <w:rsid w:val="007152E7"/>
    <w:rsid w:val="00720DE7"/>
    <w:rsid w:val="00723000"/>
    <w:rsid w:val="0072606B"/>
    <w:rsid w:val="007271CB"/>
    <w:rsid w:val="007274C1"/>
    <w:rsid w:val="00727FF0"/>
    <w:rsid w:val="00734792"/>
    <w:rsid w:val="00742124"/>
    <w:rsid w:val="00742EE6"/>
    <w:rsid w:val="00744E36"/>
    <w:rsid w:val="007459C8"/>
    <w:rsid w:val="00746D9A"/>
    <w:rsid w:val="00752B14"/>
    <w:rsid w:val="0075387C"/>
    <w:rsid w:val="00754837"/>
    <w:rsid w:val="007556FE"/>
    <w:rsid w:val="00755980"/>
    <w:rsid w:val="00757340"/>
    <w:rsid w:val="00757D1D"/>
    <w:rsid w:val="00760847"/>
    <w:rsid w:val="007645D9"/>
    <w:rsid w:val="00770639"/>
    <w:rsid w:val="00770C54"/>
    <w:rsid w:val="00770E2A"/>
    <w:rsid w:val="0077114B"/>
    <w:rsid w:val="0077246F"/>
    <w:rsid w:val="00772481"/>
    <w:rsid w:val="007732E2"/>
    <w:rsid w:val="0077607C"/>
    <w:rsid w:val="007760F5"/>
    <w:rsid w:val="007762AA"/>
    <w:rsid w:val="0077648D"/>
    <w:rsid w:val="007765E2"/>
    <w:rsid w:val="00776DA8"/>
    <w:rsid w:val="00776E7E"/>
    <w:rsid w:val="00777778"/>
    <w:rsid w:val="00777A3F"/>
    <w:rsid w:val="007814DD"/>
    <w:rsid w:val="007815DC"/>
    <w:rsid w:val="00781D13"/>
    <w:rsid w:val="00781F16"/>
    <w:rsid w:val="00783565"/>
    <w:rsid w:val="00783B09"/>
    <w:rsid w:val="00783E5F"/>
    <w:rsid w:val="007845A7"/>
    <w:rsid w:val="0078567C"/>
    <w:rsid w:val="00787C74"/>
    <w:rsid w:val="00790A6A"/>
    <w:rsid w:val="007927EA"/>
    <w:rsid w:val="00792F2A"/>
    <w:rsid w:val="00792FEE"/>
    <w:rsid w:val="007938B8"/>
    <w:rsid w:val="00793BDF"/>
    <w:rsid w:val="00793EA2"/>
    <w:rsid w:val="00795457"/>
    <w:rsid w:val="00797934"/>
    <w:rsid w:val="007A2CDC"/>
    <w:rsid w:val="007A4EA1"/>
    <w:rsid w:val="007A655F"/>
    <w:rsid w:val="007A65E8"/>
    <w:rsid w:val="007A6D0A"/>
    <w:rsid w:val="007A717E"/>
    <w:rsid w:val="007B0DFB"/>
    <w:rsid w:val="007B1789"/>
    <w:rsid w:val="007B17E2"/>
    <w:rsid w:val="007B1804"/>
    <w:rsid w:val="007B36DB"/>
    <w:rsid w:val="007B477E"/>
    <w:rsid w:val="007B5485"/>
    <w:rsid w:val="007B6885"/>
    <w:rsid w:val="007B7E9E"/>
    <w:rsid w:val="007C1A6E"/>
    <w:rsid w:val="007C2327"/>
    <w:rsid w:val="007C50E6"/>
    <w:rsid w:val="007C55C3"/>
    <w:rsid w:val="007C7159"/>
    <w:rsid w:val="007C77F1"/>
    <w:rsid w:val="007D1C6A"/>
    <w:rsid w:val="007D2898"/>
    <w:rsid w:val="007D3279"/>
    <w:rsid w:val="007D330F"/>
    <w:rsid w:val="007D332D"/>
    <w:rsid w:val="007D3443"/>
    <w:rsid w:val="007D3E92"/>
    <w:rsid w:val="007D4949"/>
    <w:rsid w:val="007D66C7"/>
    <w:rsid w:val="007D71B3"/>
    <w:rsid w:val="007D77F6"/>
    <w:rsid w:val="007E12E0"/>
    <w:rsid w:val="007E2688"/>
    <w:rsid w:val="007E33A1"/>
    <w:rsid w:val="007E4322"/>
    <w:rsid w:val="007E518A"/>
    <w:rsid w:val="007E51AB"/>
    <w:rsid w:val="007E5556"/>
    <w:rsid w:val="007E57AA"/>
    <w:rsid w:val="007E62BE"/>
    <w:rsid w:val="007E76CD"/>
    <w:rsid w:val="007E7F36"/>
    <w:rsid w:val="007F034A"/>
    <w:rsid w:val="007F047E"/>
    <w:rsid w:val="007F04B5"/>
    <w:rsid w:val="007F237F"/>
    <w:rsid w:val="007F31F8"/>
    <w:rsid w:val="007F347C"/>
    <w:rsid w:val="007F7298"/>
    <w:rsid w:val="008014FC"/>
    <w:rsid w:val="00807E68"/>
    <w:rsid w:val="008149F0"/>
    <w:rsid w:val="00814AF0"/>
    <w:rsid w:val="00814ED6"/>
    <w:rsid w:val="008150AD"/>
    <w:rsid w:val="00816636"/>
    <w:rsid w:val="008168E0"/>
    <w:rsid w:val="008200D8"/>
    <w:rsid w:val="00820D97"/>
    <w:rsid w:val="00822177"/>
    <w:rsid w:val="00823243"/>
    <w:rsid w:val="00824405"/>
    <w:rsid w:val="00824A07"/>
    <w:rsid w:val="00826007"/>
    <w:rsid w:val="008271FC"/>
    <w:rsid w:val="00827590"/>
    <w:rsid w:val="00827970"/>
    <w:rsid w:val="00830345"/>
    <w:rsid w:val="00831389"/>
    <w:rsid w:val="00832449"/>
    <w:rsid w:val="00833BD6"/>
    <w:rsid w:val="0083462C"/>
    <w:rsid w:val="00837B30"/>
    <w:rsid w:val="00837E2D"/>
    <w:rsid w:val="0084049C"/>
    <w:rsid w:val="008432BB"/>
    <w:rsid w:val="00843EDF"/>
    <w:rsid w:val="008447F2"/>
    <w:rsid w:val="008478CC"/>
    <w:rsid w:val="00850C5D"/>
    <w:rsid w:val="00850DF4"/>
    <w:rsid w:val="008519B9"/>
    <w:rsid w:val="00852523"/>
    <w:rsid w:val="008526E9"/>
    <w:rsid w:val="00852E03"/>
    <w:rsid w:val="008536FA"/>
    <w:rsid w:val="0085420F"/>
    <w:rsid w:val="00860351"/>
    <w:rsid w:val="0086049A"/>
    <w:rsid w:val="00860D15"/>
    <w:rsid w:val="00861E1B"/>
    <w:rsid w:val="008676A0"/>
    <w:rsid w:val="008724A5"/>
    <w:rsid w:val="00872605"/>
    <w:rsid w:val="00872746"/>
    <w:rsid w:val="00872AB4"/>
    <w:rsid w:val="00873A40"/>
    <w:rsid w:val="008742DA"/>
    <w:rsid w:val="00875072"/>
    <w:rsid w:val="0087677E"/>
    <w:rsid w:val="008818DC"/>
    <w:rsid w:val="00881AFF"/>
    <w:rsid w:val="00883E67"/>
    <w:rsid w:val="0088420D"/>
    <w:rsid w:val="00885BC4"/>
    <w:rsid w:val="00890538"/>
    <w:rsid w:val="008924C0"/>
    <w:rsid w:val="00892FAF"/>
    <w:rsid w:val="00894658"/>
    <w:rsid w:val="00894872"/>
    <w:rsid w:val="00897057"/>
    <w:rsid w:val="00897538"/>
    <w:rsid w:val="00897920"/>
    <w:rsid w:val="00897C4A"/>
    <w:rsid w:val="008A1753"/>
    <w:rsid w:val="008A4C8E"/>
    <w:rsid w:val="008A55AD"/>
    <w:rsid w:val="008A79A0"/>
    <w:rsid w:val="008B0F45"/>
    <w:rsid w:val="008B31A9"/>
    <w:rsid w:val="008B4B49"/>
    <w:rsid w:val="008B5FB5"/>
    <w:rsid w:val="008B6138"/>
    <w:rsid w:val="008B674B"/>
    <w:rsid w:val="008B7A63"/>
    <w:rsid w:val="008C2120"/>
    <w:rsid w:val="008C2F86"/>
    <w:rsid w:val="008C3B3E"/>
    <w:rsid w:val="008C4800"/>
    <w:rsid w:val="008C4CE2"/>
    <w:rsid w:val="008C651D"/>
    <w:rsid w:val="008D4577"/>
    <w:rsid w:val="008D594E"/>
    <w:rsid w:val="008D71A3"/>
    <w:rsid w:val="008E0C70"/>
    <w:rsid w:val="008E12FA"/>
    <w:rsid w:val="008E13E1"/>
    <w:rsid w:val="008E1BAF"/>
    <w:rsid w:val="008E1C15"/>
    <w:rsid w:val="008E2A71"/>
    <w:rsid w:val="008E2D39"/>
    <w:rsid w:val="008E30B8"/>
    <w:rsid w:val="008E3397"/>
    <w:rsid w:val="008E4011"/>
    <w:rsid w:val="008E4BC1"/>
    <w:rsid w:val="008E58FF"/>
    <w:rsid w:val="008E698D"/>
    <w:rsid w:val="008F0AFC"/>
    <w:rsid w:val="008F1ED7"/>
    <w:rsid w:val="008F22B4"/>
    <w:rsid w:val="008F32F8"/>
    <w:rsid w:val="008F3FE0"/>
    <w:rsid w:val="008F58CC"/>
    <w:rsid w:val="008F5F14"/>
    <w:rsid w:val="008F6A7D"/>
    <w:rsid w:val="008F6E27"/>
    <w:rsid w:val="008F6FF4"/>
    <w:rsid w:val="00900493"/>
    <w:rsid w:val="00900BF7"/>
    <w:rsid w:val="00911B58"/>
    <w:rsid w:val="00911D07"/>
    <w:rsid w:val="00911FE1"/>
    <w:rsid w:val="009122C9"/>
    <w:rsid w:val="009130DE"/>
    <w:rsid w:val="00914C78"/>
    <w:rsid w:val="0091518B"/>
    <w:rsid w:val="00915751"/>
    <w:rsid w:val="0091645F"/>
    <w:rsid w:val="00922D80"/>
    <w:rsid w:val="009233A8"/>
    <w:rsid w:val="009236BC"/>
    <w:rsid w:val="00923862"/>
    <w:rsid w:val="0092520A"/>
    <w:rsid w:val="00925BC1"/>
    <w:rsid w:val="00925F3B"/>
    <w:rsid w:val="00933909"/>
    <w:rsid w:val="00934930"/>
    <w:rsid w:val="00936F54"/>
    <w:rsid w:val="009407E8"/>
    <w:rsid w:val="009411D1"/>
    <w:rsid w:val="00943173"/>
    <w:rsid w:val="00943B06"/>
    <w:rsid w:val="009443E3"/>
    <w:rsid w:val="0094746A"/>
    <w:rsid w:val="009476E8"/>
    <w:rsid w:val="00950D7C"/>
    <w:rsid w:val="009541AD"/>
    <w:rsid w:val="0095450B"/>
    <w:rsid w:val="00955225"/>
    <w:rsid w:val="009576B8"/>
    <w:rsid w:val="00957970"/>
    <w:rsid w:val="00961591"/>
    <w:rsid w:val="00962F43"/>
    <w:rsid w:val="0096315F"/>
    <w:rsid w:val="009658A6"/>
    <w:rsid w:val="009659C1"/>
    <w:rsid w:val="00966EF6"/>
    <w:rsid w:val="00967BD7"/>
    <w:rsid w:val="00967CE3"/>
    <w:rsid w:val="00974234"/>
    <w:rsid w:val="0097434E"/>
    <w:rsid w:val="00974E05"/>
    <w:rsid w:val="00980092"/>
    <w:rsid w:val="0098081A"/>
    <w:rsid w:val="00980AEA"/>
    <w:rsid w:val="00987171"/>
    <w:rsid w:val="00987AC6"/>
    <w:rsid w:val="009928AB"/>
    <w:rsid w:val="009A0165"/>
    <w:rsid w:val="009A0901"/>
    <w:rsid w:val="009A0B66"/>
    <w:rsid w:val="009A3B54"/>
    <w:rsid w:val="009A3C40"/>
    <w:rsid w:val="009A3DA8"/>
    <w:rsid w:val="009A3ECD"/>
    <w:rsid w:val="009A4DA2"/>
    <w:rsid w:val="009B070B"/>
    <w:rsid w:val="009B392A"/>
    <w:rsid w:val="009B4232"/>
    <w:rsid w:val="009B55A1"/>
    <w:rsid w:val="009B598C"/>
    <w:rsid w:val="009B599A"/>
    <w:rsid w:val="009B6ED5"/>
    <w:rsid w:val="009B7423"/>
    <w:rsid w:val="009C06CC"/>
    <w:rsid w:val="009C2D69"/>
    <w:rsid w:val="009C3BD5"/>
    <w:rsid w:val="009C3C70"/>
    <w:rsid w:val="009C4475"/>
    <w:rsid w:val="009C447C"/>
    <w:rsid w:val="009C450D"/>
    <w:rsid w:val="009D2386"/>
    <w:rsid w:val="009D2B5A"/>
    <w:rsid w:val="009D300A"/>
    <w:rsid w:val="009D4967"/>
    <w:rsid w:val="009D4D29"/>
    <w:rsid w:val="009D5147"/>
    <w:rsid w:val="009D5782"/>
    <w:rsid w:val="009E25F0"/>
    <w:rsid w:val="009E30A5"/>
    <w:rsid w:val="009E3567"/>
    <w:rsid w:val="009E374A"/>
    <w:rsid w:val="009E68E0"/>
    <w:rsid w:val="009F0192"/>
    <w:rsid w:val="009F0E33"/>
    <w:rsid w:val="009F554A"/>
    <w:rsid w:val="009F6E4D"/>
    <w:rsid w:val="009F6E50"/>
    <w:rsid w:val="009F778B"/>
    <w:rsid w:val="00A01AFF"/>
    <w:rsid w:val="00A030A1"/>
    <w:rsid w:val="00A11DAB"/>
    <w:rsid w:val="00A1202E"/>
    <w:rsid w:val="00A17DD3"/>
    <w:rsid w:val="00A20658"/>
    <w:rsid w:val="00A21483"/>
    <w:rsid w:val="00A21F3F"/>
    <w:rsid w:val="00A221E8"/>
    <w:rsid w:val="00A26E58"/>
    <w:rsid w:val="00A270DE"/>
    <w:rsid w:val="00A2750B"/>
    <w:rsid w:val="00A27AF8"/>
    <w:rsid w:val="00A3074D"/>
    <w:rsid w:val="00A30856"/>
    <w:rsid w:val="00A31E72"/>
    <w:rsid w:val="00A332A0"/>
    <w:rsid w:val="00A33F08"/>
    <w:rsid w:val="00A34802"/>
    <w:rsid w:val="00A3552B"/>
    <w:rsid w:val="00A37149"/>
    <w:rsid w:val="00A3717D"/>
    <w:rsid w:val="00A379C8"/>
    <w:rsid w:val="00A43550"/>
    <w:rsid w:val="00A43D9C"/>
    <w:rsid w:val="00A4486F"/>
    <w:rsid w:val="00A44E29"/>
    <w:rsid w:val="00A457AE"/>
    <w:rsid w:val="00A45B3F"/>
    <w:rsid w:val="00A4779B"/>
    <w:rsid w:val="00A5074D"/>
    <w:rsid w:val="00A51077"/>
    <w:rsid w:val="00A52729"/>
    <w:rsid w:val="00A54E9B"/>
    <w:rsid w:val="00A55A81"/>
    <w:rsid w:val="00A56DA8"/>
    <w:rsid w:val="00A572F1"/>
    <w:rsid w:val="00A616A7"/>
    <w:rsid w:val="00A61BD8"/>
    <w:rsid w:val="00A6220C"/>
    <w:rsid w:val="00A62FF4"/>
    <w:rsid w:val="00A64022"/>
    <w:rsid w:val="00A645B7"/>
    <w:rsid w:val="00A65EB0"/>
    <w:rsid w:val="00A67703"/>
    <w:rsid w:val="00A750AC"/>
    <w:rsid w:val="00A75156"/>
    <w:rsid w:val="00A75745"/>
    <w:rsid w:val="00A75C2F"/>
    <w:rsid w:val="00A76573"/>
    <w:rsid w:val="00A77774"/>
    <w:rsid w:val="00A80EE3"/>
    <w:rsid w:val="00A81E39"/>
    <w:rsid w:val="00A824E9"/>
    <w:rsid w:val="00A846B2"/>
    <w:rsid w:val="00A85E9D"/>
    <w:rsid w:val="00A86357"/>
    <w:rsid w:val="00A86369"/>
    <w:rsid w:val="00A86FB7"/>
    <w:rsid w:val="00A90338"/>
    <w:rsid w:val="00A9499F"/>
    <w:rsid w:val="00AA032B"/>
    <w:rsid w:val="00AA04C8"/>
    <w:rsid w:val="00AA1060"/>
    <w:rsid w:val="00AA4700"/>
    <w:rsid w:val="00AA7385"/>
    <w:rsid w:val="00AA7EC7"/>
    <w:rsid w:val="00AB00C4"/>
    <w:rsid w:val="00AB073B"/>
    <w:rsid w:val="00AB331D"/>
    <w:rsid w:val="00AB595C"/>
    <w:rsid w:val="00AB788C"/>
    <w:rsid w:val="00AC107E"/>
    <w:rsid w:val="00AC2DFD"/>
    <w:rsid w:val="00AC4189"/>
    <w:rsid w:val="00AC4E0C"/>
    <w:rsid w:val="00AC5B18"/>
    <w:rsid w:val="00AC5CAE"/>
    <w:rsid w:val="00AC72AC"/>
    <w:rsid w:val="00AD1A7F"/>
    <w:rsid w:val="00AD438E"/>
    <w:rsid w:val="00AD488B"/>
    <w:rsid w:val="00AD7BBE"/>
    <w:rsid w:val="00AE0BB6"/>
    <w:rsid w:val="00AE308C"/>
    <w:rsid w:val="00AE6F7A"/>
    <w:rsid w:val="00AE7497"/>
    <w:rsid w:val="00AF1F0F"/>
    <w:rsid w:val="00AF463B"/>
    <w:rsid w:val="00AF5177"/>
    <w:rsid w:val="00AF5B11"/>
    <w:rsid w:val="00AF6139"/>
    <w:rsid w:val="00AF63E6"/>
    <w:rsid w:val="00AF7C77"/>
    <w:rsid w:val="00B0028C"/>
    <w:rsid w:val="00B037CD"/>
    <w:rsid w:val="00B058ED"/>
    <w:rsid w:val="00B0627A"/>
    <w:rsid w:val="00B068B4"/>
    <w:rsid w:val="00B078CC"/>
    <w:rsid w:val="00B111E5"/>
    <w:rsid w:val="00B11B7C"/>
    <w:rsid w:val="00B1251E"/>
    <w:rsid w:val="00B12736"/>
    <w:rsid w:val="00B12785"/>
    <w:rsid w:val="00B12DFA"/>
    <w:rsid w:val="00B13800"/>
    <w:rsid w:val="00B139B6"/>
    <w:rsid w:val="00B147EB"/>
    <w:rsid w:val="00B1519B"/>
    <w:rsid w:val="00B160DC"/>
    <w:rsid w:val="00B16941"/>
    <w:rsid w:val="00B20E22"/>
    <w:rsid w:val="00B22ADD"/>
    <w:rsid w:val="00B23EB8"/>
    <w:rsid w:val="00B24ED3"/>
    <w:rsid w:val="00B266F9"/>
    <w:rsid w:val="00B3256D"/>
    <w:rsid w:val="00B328AD"/>
    <w:rsid w:val="00B34934"/>
    <w:rsid w:val="00B36D55"/>
    <w:rsid w:val="00B435D2"/>
    <w:rsid w:val="00B43891"/>
    <w:rsid w:val="00B43F65"/>
    <w:rsid w:val="00B462E5"/>
    <w:rsid w:val="00B46893"/>
    <w:rsid w:val="00B504C3"/>
    <w:rsid w:val="00B510FE"/>
    <w:rsid w:val="00B536D8"/>
    <w:rsid w:val="00B54EC7"/>
    <w:rsid w:val="00B5506E"/>
    <w:rsid w:val="00B55DE3"/>
    <w:rsid w:val="00B574D5"/>
    <w:rsid w:val="00B574F6"/>
    <w:rsid w:val="00B607CA"/>
    <w:rsid w:val="00B61FB1"/>
    <w:rsid w:val="00B62465"/>
    <w:rsid w:val="00B6366D"/>
    <w:rsid w:val="00B6430B"/>
    <w:rsid w:val="00B648BE"/>
    <w:rsid w:val="00B64EAF"/>
    <w:rsid w:val="00B65256"/>
    <w:rsid w:val="00B67730"/>
    <w:rsid w:val="00B67ED5"/>
    <w:rsid w:val="00B70957"/>
    <w:rsid w:val="00B70EDC"/>
    <w:rsid w:val="00B722CD"/>
    <w:rsid w:val="00B7409F"/>
    <w:rsid w:val="00B753A0"/>
    <w:rsid w:val="00B75924"/>
    <w:rsid w:val="00B75F89"/>
    <w:rsid w:val="00B769B0"/>
    <w:rsid w:val="00B77B3A"/>
    <w:rsid w:val="00B8008F"/>
    <w:rsid w:val="00B85151"/>
    <w:rsid w:val="00B876AC"/>
    <w:rsid w:val="00B9128E"/>
    <w:rsid w:val="00B913B0"/>
    <w:rsid w:val="00B9409C"/>
    <w:rsid w:val="00B9489F"/>
    <w:rsid w:val="00B94CA8"/>
    <w:rsid w:val="00B95AA4"/>
    <w:rsid w:val="00B9634A"/>
    <w:rsid w:val="00B96FC7"/>
    <w:rsid w:val="00BA1575"/>
    <w:rsid w:val="00BA238E"/>
    <w:rsid w:val="00BA3C94"/>
    <w:rsid w:val="00BA4C9D"/>
    <w:rsid w:val="00BA545D"/>
    <w:rsid w:val="00BA68A1"/>
    <w:rsid w:val="00BB018C"/>
    <w:rsid w:val="00BB02A0"/>
    <w:rsid w:val="00BB1058"/>
    <w:rsid w:val="00BB10B0"/>
    <w:rsid w:val="00BB1379"/>
    <w:rsid w:val="00BB147C"/>
    <w:rsid w:val="00BB1D2E"/>
    <w:rsid w:val="00BB2632"/>
    <w:rsid w:val="00BB3252"/>
    <w:rsid w:val="00BB4035"/>
    <w:rsid w:val="00BB459B"/>
    <w:rsid w:val="00BB5D92"/>
    <w:rsid w:val="00BB7211"/>
    <w:rsid w:val="00BC17C3"/>
    <w:rsid w:val="00BC2177"/>
    <w:rsid w:val="00BC2E8D"/>
    <w:rsid w:val="00BC443B"/>
    <w:rsid w:val="00BC67BC"/>
    <w:rsid w:val="00BC76DC"/>
    <w:rsid w:val="00BD0818"/>
    <w:rsid w:val="00BD1D86"/>
    <w:rsid w:val="00BD26CF"/>
    <w:rsid w:val="00BD308D"/>
    <w:rsid w:val="00BD524B"/>
    <w:rsid w:val="00BD533A"/>
    <w:rsid w:val="00BD622E"/>
    <w:rsid w:val="00BE0950"/>
    <w:rsid w:val="00BE2946"/>
    <w:rsid w:val="00BE2ADE"/>
    <w:rsid w:val="00BE2C55"/>
    <w:rsid w:val="00BE48D4"/>
    <w:rsid w:val="00BE4C3E"/>
    <w:rsid w:val="00BE4F1B"/>
    <w:rsid w:val="00BE655A"/>
    <w:rsid w:val="00BE6C1B"/>
    <w:rsid w:val="00BE6CDC"/>
    <w:rsid w:val="00BE7C1F"/>
    <w:rsid w:val="00BF031C"/>
    <w:rsid w:val="00BF058F"/>
    <w:rsid w:val="00BF5D0B"/>
    <w:rsid w:val="00BF6499"/>
    <w:rsid w:val="00BF6F25"/>
    <w:rsid w:val="00C00FB3"/>
    <w:rsid w:val="00C0190B"/>
    <w:rsid w:val="00C01926"/>
    <w:rsid w:val="00C01D1A"/>
    <w:rsid w:val="00C01F97"/>
    <w:rsid w:val="00C02093"/>
    <w:rsid w:val="00C03859"/>
    <w:rsid w:val="00C07E4D"/>
    <w:rsid w:val="00C1047D"/>
    <w:rsid w:val="00C10947"/>
    <w:rsid w:val="00C109AD"/>
    <w:rsid w:val="00C10A90"/>
    <w:rsid w:val="00C138E4"/>
    <w:rsid w:val="00C14F3C"/>
    <w:rsid w:val="00C15A67"/>
    <w:rsid w:val="00C16F5C"/>
    <w:rsid w:val="00C177AC"/>
    <w:rsid w:val="00C21780"/>
    <w:rsid w:val="00C22DF1"/>
    <w:rsid w:val="00C27D54"/>
    <w:rsid w:val="00C307FF"/>
    <w:rsid w:val="00C30F73"/>
    <w:rsid w:val="00C31192"/>
    <w:rsid w:val="00C344BA"/>
    <w:rsid w:val="00C34F67"/>
    <w:rsid w:val="00C35846"/>
    <w:rsid w:val="00C37644"/>
    <w:rsid w:val="00C37650"/>
    <w:rsid w:val="00C400C1"/>
    <w:rsid w:val="00C412F4"/>
    <w:rsid w:val="00C4255B"/>
    <w:rsid w:val="00C42A44"/>
    <w:rsid w:val="00C42E67"/>
    <w:rsid w:val="00C4448C"/>
    <w:rsid w:val="00C449AA"/>
    <w:rsid w:val="00C44A81"/>
    <w:rsid w:val="00C44B8F"/>
    <w:rsid w:val="00C456ED"/>
    <w:rsid w:val="00C4578C"/>
    <w:rsid w:val="00C472C2"/>
    <w:rsid w:val="00C50979"/>
    <w:rsid w:val="00C53319"/>
    <w:rsid w:val="00C55E91"/>
    <w:rsid w:val="00C604D2"/>
    <w:rsid w:val="00C62864"/>
    <w:rsid w:val="00C62FA7"/>
    <w:rsid w:val="00C65ED5"/>
    <w:rsid w:val="00C6654D"/>
    <w:rsid w:val="00C66DBE"/>
    <w:rsid w:val="00C73E44"/>
    <w:rsid w:val="00C73FDB"/>
    <w:rsid w:val="00C7456D"/>
    <w:rsid w:val="00C74856"/>
    <w:rsid w:val="00C75596"/>
    <w:rsid w:val="00C759AE"/>
    <w:rsid w:val="00C8075A"/>
    <w:rsid w:val="00C81CCA"/>
    <w:rsid w:val="00C83982"/>
    <w:rsid w:val="00C85AB0"/>
    <w:rsid w:val="00C871A1"/>
    <w:rsid w:val="00C919F2"/>
    <w:rsid w:val="00C9274E"/>
    <w:rsid w:val="00C92884"/>
    <w:rsid w:val="00C92CB1"/>
    <w:rsid w:val="00C9377A"/>
    <w:rsid w:val="00C96B2B"/>
    <w:rsid w:val="00CA1BE4"/>
    <w:rsid w:val="00CA3628"/>
    <w:rsid w:val="00CA3A74"/>
    <w:rsid w:val="00CA6195"/>
    <w:rsid w:val="00CA6E50"/>
    <w:rsid w:val="00CA7114"/>
    <w:rsid w:val="00CA7951"/>
    <w:rsid w:val="00CA7A46"/>
    <w:rsid w:val="00CA7CDF"/>
    <w:rsid w:val="00CB0D10"/>
    <w:rsid w:val="00CB21C1"/>
    <w:rsid w:val="00CB2457"/>
    <w:rsid w:val="00CB4E63"/>
    <w:rsid w:val="00CB513A"/>
    <w:rsid w:val="00CB6315"/>
    <w:rsid w:val="00CB69B7"/>
    <w:rsid w:val="00CB74E0"/>
    <w:rsid w:val="00CC0882"/>
    <w:rsid w:val="00CC1E4D"/>
    <w:rsid w:val="00CC2212"/>
    <w:rsid w:val="00CC277B"/>
    <w:rsid w:val="00CC3677"/>
    <w:rsid w:val="00CC5583"/>
    <w:rsid w:val="00CC65A5"/>
    <w:rsid w:val="00CD0055"/>
    <w:rsid w:val="00CD0CCB"/>
    <w:rsid w:val="00CD1287"/>
    <w:rsid w:val="00CD4A9A"/>
    <w:rsid w:val="00CD53FE"/>
    <w:rsid w:val="00CD61B7"/>
    <w:rsid w:val="00CD7124"/>
    <w:rsid w:val="00CD781C"/>
    <w:rsid w:val="00CD7D31"/>
    <w:rsid w:val="00CE16EC"/>
    <w:rsid w:val="00CE1A02"/>
    <w:rsid w:val="00CE4B94"/>
    <w:rsid w:val="00CE630C"/>
    <w:rsid w:val="00CE70CC"/>
    <w:rsid w:val="00CF1F2E"/>
    <w:rsid w:val="00CF20FF"/>
    <w:rsid w:val="00CF42DF"/>
    <w:rsid w:val="00CF471F"/>
    <w:rsid w:val="00CF6A7A"/>
    <w:rsid w:val="00D01C0A"/>
    <w:rsid w:val="00D024E6"/>
    <w:rsid w:val="00D02E53"/>
    <w:rsid w:val="00D04BA2"/>
    <w:rsid w:val="00D04D1F"/>
    <w:rsid w:val="00D04EB7"/>
    <w:rsid w:val="00D06EF1"/>
    <w:rsid w:val="00D07B58"/>
    <w:rsid w:val="00D110F7"/>
    <w:rsid w:val="00D1391C"/>
    <w:rsid w:val="00D146FC"/>
    <w:rsid w:val="00D14741"/>
    <w:rsid w:val="00D16F17"/>
    <w:rsid w:val="00D20B97"/>
    <w:rsid w:val="00D21661"/>
    <w:rsid w:val="00D2180D"/>
    <w:rsid w:val="00D21D5C"/>
    <w:rsid w:val="00D23820"/>
    <w:rsid w:val="00D23849"/>
    <w:rsid w:val="00D24AA4"/>
    <w:rsid w:val="00D26D85"/>
    <w:rsid w:val="00D27568"/>
    <w:rsid w:val="00D31642"/>
    <w:rsid w:val="00D3164A"/>
    <w:rsid w:val="00D31D5A"/>
    <w:rsid w:val="00D32673"/>
    <w:rsid w:val="00D3348B"/>
    <w:rsid w:val="00D3423E"/>
    <w:rsid w:val="00D3561B"/>
    <w:rsid w:val="00D365A1"/>
    <w:rsid w:val="00D37DD0"/>
    <w:rsid w:val="00D4198F"/>
    <w:rsid w:val="00D426B2"/>
    <w:rsid w:val="00D42FFD"/>
    <w:rsid w:val="00D44106"/>
    <w:rsid w:val="00D449A4"/>
    <w:rsid w:val="00D47651"/>
    <w:rsid w:val="00D50237"/>
    <w:rsid w:val="00D506A7"/>
    <w:rsid w:val="00D50B6F"/>
    <w:rsid w:val="00D514BC"/>
    <w:rsid w:val="00D516B3"/>
    <w:rsid w:val="00D52AE4"/>
    <w:rsid w:val="00D53CB2"/>
    <w:rsid w:val="00D54771"/>
    <w:rsid w:val="00D54962"/>
    <w:rsid w:val="00D55352"/>
    <w:rsid w:val="00D56123"/>
    <w:rsid w:val="00D56A58"/>
    <w:rsid w:val="00D572B8"/>
    <w:rsid w:val="00D61385"/>
    <w:rsid w:val="00D629C2"/>
    <w:rsid w:val="00D63393"/>
    <w:rsid w:val="00D64329"/>
    <w:rsid w:val="00D6500D"/>
    <w:rsid w:val="00D66FB8"/>
    <w:rsid w:val="00D67048"/>
    <w:rsid w:val="00D67239"/>
    <w:rsid w:val="00D6796A"/>
    <w:rsid w:val="00D67D8D"/>
    <w:rsid w:val="00D735D9"/>
    <w:rsid w:val="00D74D31"/>
    <w:rsid w:val="00D75154"/>
    <w:rsid w:val="00D75AA9"/>
    <w:rsid w:val="00D7784F"/>
    <w:rsid w:val="00D80475"/>
    <w:rsid w:val="00D81334"/>
    <w:rsid w:val="00D85BB2"/>
    <w:rsid w:val="00D85E82"/>
    <w:rsid w:val="00D86A66"/>
    <w:rsid w:val="00D90D03"/>
    <w:rsid w:val="00D90E67"/>
    <w:rsid w:val="00D90F52"/>
    <w:rsid w:val="00D92C43"/>
    <w:rsid w:val="00D9344A"/>
    <w:rsid w:val="00D94A6E"/>
    <w:rsid w:val="00D94DE8"/>
    <w:rsid w:val="00D9568B"/>
    <w:rsid w:val="00D95A16"/>
    <w:rsid w:val="00D96D3B"/>
    <w:rsid w:val="00DA15B6"/>
    <w:rsid w:val="00DA1C7F"/>
    <w:rsid w:val="00DA3289"/>
    <w:rsid w:val="00DA675D"/>
    <w:rsid w:val="00DA6A13"/>
    <w:rsid w:val="00DA741F"/>
    <w:rsid w:val="00DB08DD"/>
    <w:rsid w:val="00DB5AF3"/>
    <w:rsid w:val="00DB5CEE"/>
    <w:rsid w:val="00DB723C"/>
    <w:rsid w:val="00DB7BD0"/>
    <w:rsid w:val="00DC095C"/>
    <w:rsid w:val="00DC0B10"/>
    <w:rsid w:val="00DC2240"/>
    <w:rsid w:val="00DC2A80"/>
    <w:rsid w:val="00DC6FE2"/>
    <w:rsid w:val="00DD1193"/>
    <w:rsid w:val="00DD47CA"/>
    <w:rsid w:val="00DD64DE"/>
    <w:rsid w:val="00DD7497"/>
    <w:rsid w:val="00DE0258"/>
    <w:rsid w:val="00DE09F2"/>
    <w:rsid w:val="00DE1AD9"/>
    <w:rsid w:val="00DE26E0"/>
    <w:rsid w:val="00DE2928"/>
    <w:rsid w:val="00DE2AC3"/>
    <w:rsid w:val="00DE3E5C"/>
    <w:rsid w:val="00DE4305"/>
    <w:rsid w:val="00DE51A8"/>
    <w:rsid w:val="00DF1701"/>
    <w:rsid w:val="00DF2994"/>
    <w:rsid w:val="00DF319F"/>
    <w:rsid w:val="00DF549F"/>
    <w:rsid w:val="00DF5BE3"/>
    <w:rsid w:val="00DF663C"/>
    <w:rsid w:val="00E004BA"/>
    <w:rsid w:val="00E00FD8"/>
    <w:rsid w:val="00E01473"/>
    <w:rsid w:val="00E020E6"/>
    <w:rsid w:val="00E03AA1"/>
    <w:rsid w:val="00E03DD4"/>
    <w:rsid w:val="00E044AD"/>
    <w:rsid w:val="00E05CD6"/>
    <w:rsid w:val="00E06F40"/>
    <w:rsid w:val="00E104D4"/>
    <w:rsid w:val="00E10C01"/>
    <w:rsid w:val="00E116A7"/>
    <w:rsid w:val="00E11D1C"/>
    <w:rsid w:val="00E1224F"/>
    <w:rsid w:val="00E1252F"/>
    <w:rsid w:val="00E12D0D"/>
    <w:rsid w:val="00E15D8D"/>
    <w:rsid w:val="00E160EF"/>
    <w:rsid w:val="00E1762B"/>
    <w:rsid w:val="00E17C6B"/>
    <w:rsid w:val="00E2141C"/>
    <w:rsid w:val="00E215CF"/>
    <w:rsid w:val="00E21747"/>
    <w:rsid w:val="00E23135"/>
    <w:rsid w:val="00E23560"/>
    <w:rsid w:val="00E23726"/>
    <w:rsid w:val="00E24E9D"/>
    <w:rsid w:val="00E25205"/>
    <w:rsid w:val="00E259DB"/>
    <w:rsid w:val="00E27581"/>
    <w:rsid w:val="00E309D8"/>
    <w:rsid w:val="00E32BC7"/>
    <w:rsid w:val="00E34EC0"/>
    <w:rsid w:val="00E4373F"/>
    <w:rsid w:val="00E45BEE"/>
    <w:rsid w:val="00E45EAD"/>
    <w:rsid w:val="00E464D3"/>
    <w:rsid w:val="00E46983"/>
    <w:rsid w:val="00E46F0C"/>
    <w:rsid w:val="00E4719B"/>
    <w:rsid w:val="00E47C3C"/>
    <w:rsid w:val="00E5491A"/>
    <w:rsid w:val="00E578EB"/>
    <w:rsid w:val="00E6063C"/>
    <w:rsid w:val="00E60739"/>
    <w:rsid w:val="00E60840"/>
    <w:rsid w:val="00E61CBD"/>
    <w:rsid w:val="00E628A7"/>
    <w:rsid w:val="00E631D1"/>
    <w:rsid w:val="00E63E4C"/>
    <w:rsid w:val="00E6635F"/>
    <w:rsid w:val="00E67BC0"/>
    <w:rsid w:val="00E67E48"/>
    <w:rsid w:val="00E7063A"/>
    <w:rsid w:val="00E70C93"/>
    <w:rsid w:val="00E70E94"/>
    <w:rsid w:val="00E724D9"/>
    <w:rsid w:val="00E73128"/>
    <w:rsid w:val="00E8036C"/>
    <w:rsid w:val="00E82C52"/>
    <w:rsid w:val="00E843C3"/>
    <w:rsid w:val="00E847ED"/>
    <w:rsid w:val="00E852CA"/>
    <w:rsid w:val="00E85BA1"/>
    <w:rsid w:val="00E861E4"/>
    <w:rsid w:val="00E863CC"/>
    <w:rsid w:val="00E90725"/>
    <w:rsid w:val="00E90BB6"/>
    <w:rsid w:val="00E916FF"/>
    <w:rsid w:val="00E92055"/>
    <w:rsid w:val="00E931F7"/>
    <w:rsid w:val="00E9649F"/>
    <w:rsid w:val="00E967D3"/>
    <w:rsid w:val="00E9701F"/>
    <w:rsid w:val="00E976D1"/>
    <w:rsid w:val="00E979D6"/>
    <w:rsid w:val="00EA0245"/>
    <w:rsid w:val="00EA0608"/>
    <w:rsid w:val="00EA0777"/>
    <w:rsid w:val="00EA0A3A"/>
    <w:rsid w:val="00EA73C8"/>
    <w:rsid w:val="00EB0584"/>
    <w:rsid w:val="00EB07F2"/>
    <w:rsid w:val="00EB1B60"/>
    <w:rsid w:val="00EB32F8"/>
    <w:rsid w:val="00EB38C8"/>
    <w:rsid w:val="00EB3CB4"/>
    <w:rsid w:val="00EB40A2"/>
    <w:rsid w:val="00EB7121"/>
    <w:rsid w:val="00EB795B"/>
    <w:rsid w:val="00EC2904"/>
    <w:rsid w:val="00EC4116"/>
    <w:rsid w:val="00EC71F5"/>
    <w:rsid w:val="00ED04E3"/>
    <w:rsid w:val="00ED05FB"/>
    <w:rsid w:val="00ED1039"/>
    <w:rsid w:val="00ED1D37"/>
    <w:rsid w:val="00ED2427"/>
    <w:rsid w:val="00ED2728"/>
    <w:rsid w:val="00ED2CB9"/>
    <w:rsid w:val="00ED4F8B"/>
    <w:rsid w:val="00ED5C9F"/>
    <w:rsid w:val="00ED73A3"/>
    <w:rsid w:val="00EE0262"/>
    <w:rsid w:val="00EE1A2B"/>
    <w:rsid w:val="00EE3077"/>
    <w:rsid w:val="00EE3862"/>
    <w:rsid w:val="00EE4423"/>
    <w:rsid w:val="00EE44B3"/>
    <w:rsid w:val="00EE6636"/>
    <w:rsid w:val="00EE6995"/>
    <w:rsid w:val="00EE707A"/>
    <w:rsid w:val="00EE7241"/>
    <w:rsid w:val="00EF07AB"/>
    <w:rsid w:val="00EF2072"/>
    <w:rsid w:val="00EF2CD0"/>
    <w:rsid w:val="00EF7099"/>
    <w:rsid w:val="00F00CC4"/>
    <w:rsid w:val="00F01088"/>
    <w:rsid w:val="00F036DD"/>
    <w:rsid w:val="00F04368"/>
    <w:rsid w:val="00F04627"/>
    <w:rsid w:val="00F10B54"/>
    <w:rsid w:val="00F10D33"/>
    <w:rsid w:val="00F116F7"/>
    <w:rsid w:val="00F13BF4"/>
    <w:rsid w:val="00F14FBB"/>
    <w:rsid w:val="00F177D9"/>
    <w:rsid w:val="00F20BF0"/>
    <w:rsid w:val="00F20C78"/>
    <w:rsid w:val="00F2223C"/>
    <w:rsid w:val="00F22305"/>
    <w:rsid w:val="00F25328"/>
    <w:rsid w:val="00F26FFB"/>
    <w:rsid w:val="00F30B93"/>
    <w:rsid w:val="00F322E7"/>
    <w:rsid w:val="00F34300"/>
    <w:rsid w:val="00F354A2"/>
    <w:rsid w:val="00F357A0"/>
    <w:rsid w:val="00F36564"/>
    <w:rsid w:val="00F370AB"/>
    <w:rsid w:val="00F37321"/>
    <w:rsid w:val="00F378A1"/>
    <w:rsid w:val="00F37992"/>
    <w:rsid w:val="00F40166"/>
    <w:rsid w:val="00F411EC"/>
    <w:rsid w:val="00F41C5B"/>
    <w:rsid w:val="00F42B8A"/>
    <w:rsid w:val="00F42CCD"/>
    <w:rsid w:val="00F44FC4"/>
    <w:rsid w:val="00F452B6"/>
    <w:rsid w:val="00F4568D"/>
    <w:rsid w:val="00F4651E"/>
    <w:rsid w:val="00F50E6B"/>
    <w:rsid w:val="00F5172B"/>
    <w:rsid w:val="00F52BCD"/>
    <w:rsid w:val="00F53DCD"/>
    <w:rsid w:val="00F552C4"/>
    <w:rsid w:val="00F56CB8"/>
    <w:rsid w:val="00F56D3E"/>
    <w:rsid w:val="00F57CBF"/>
    <w:rsid w:val="00F613FA"/>
    <w:rsid w:val="00F62101"/>
    <w:rsid w:val="00F64DAC"/>
    <w:rsid w:val="00F65701"/>
    <w:rsid w:val="00F6608A"/>
    <w:rsid w:val="00F6617C"/>
    <w:rsid w:val="00F667A7"/>
    <w:rsid w:val="00F67A6F"/>
    <w:rsid w:val="00F70B54"/>
    <w:rsid w:val="00F71426"/>
    <w:rsid w:val="00F71BC2"/>
    <w:rsid w:val="00F71FFE"/>
    <w:rsid w:val="00F72B81"/>
    <w:rsid w:val="00F75397"/>
    <w:rsid w:val="00F7591B"/>
    <w:rsid w:val="00F76A2B"/>
    <w:rsid w:val="00F77388"/>
    <w:rsid w:val="00F81424"/>
    <w:rsid w:val="00F8260B"/>
    <w:rsid w:val="00F82B2E"/>
    <w:rsid w:val="00F838AF"/>
    <w:rsid w:val="00F83DF6"/>
    <w:rsid w:val="00F84FC4"/>
    <w:rsid w:val="00F86A77"/>
    <w:rsid w:val="00F87458"/>
    <w:rsid w:val="00F87507"/>
    <w:rsid w:val="00F950C3"/>
    <w:rsid w:val="00F95B0B"/>
    <w:rsid w:val="00F96E66"/>
    <w:rsid w:val="00F972DE"/>
    <w:rsid w:val="00F974D5"/>
    <w:rsid w:val="00FA4A06"/>
    <w:rsid w:val="00FA5B7A"/>
    <w:rsid w:val="00FA5B88"/>
    <w:rsid w:val="00FA639D"/>
    <w:rsid w:val="00FA6CA7"/>
    <w:rsid w:val="00FA712E"/>
    <w:rsid w:val="00FB133A"/>
    <w:rsid w:val="00FB19FF"/>
    <w:rsid w:val="00FB6C22"/>
    <w:rsid w:val="00FB6FAB"/>
    <w:rsid w:val="00FC1749"/>
    <w:rsid w:val="00FC2B17"/>
    <w:rsid w:val="00FC3528"/>
    <w:rsid w:val="00FC52D0"/>
    <w:rsid w:val="00FC54CB"/>
    <w:rsid w:val="00FC6044"/>
    <w:rsid w:val="00FC70B3"/>
    <w:rsid w:val="00FC7331"/>
    <w:rsid w:val="00FD0225"/>
    <w:rsid w:val="00FD0DC2"/>
    <w:rsid w:val="00FD125E"/>
    <w:rsid w:val="00FD2E40"/>
    <w:rsid w:val="00FD2F6D"/>
    <w:rsid w:val="00FD4F7E"/>
    <w:rsid w:val="00FD7A7A"/>
    <w:rsid w:val="00FE1249"/>
    <w:rsid w:val="00FE1A33"/>
    <w:rsid w:val="00FE23D0"/>
    <w:rsid w:val="00FE4B40"/>
    <w:rsid w:val="00FE4CB3"/>
    <w:rsid w:val="00FE7959"/>
    <w:rsid w:val="00FF38EA"/>
    <w:rsid w:val="00FF69CB"/>
    <w:rsid w:val="00FF6A16"/>
    <w:rsid w:val="00FF7B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3193071"/>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180D"/>
    <w:pPr>
      <w:spacing w:line="360" w:lineRule="auto"/>
      <w:ind w:firstLine="567"/>
      <w:jc w:val="both"/>
    </w:pPr>
    <w:rPr>
      <w:rFonts w:ascii="Times New Roman" w:hAnsi="Times New Roman"/>
      <w:sz w:val="24"/>
      <w:szCs w:val="22"/>
    </w:rPr>
  </w:style>
  <w:style w:type="paragraph" w:styleId="Heading1">
    <w:name w:val="heading 1"/>
    <w:aliases w:val="Capitol"/>
    <w:basedOn w:val="Normal"/>
    <w:next w:val="Normal"/>
    <w:link w:val="Heading1Char"/>
    <w:autoRedefine/>
    <w:uiPriority w:val="9"/>
    <w:qFormat/>
    <w:rsid w:val="00C412F4"/>
    <w:pPr>
      <w:keepNext/>
      <w:numPr>
        <w:numId w:val="14"/>
      </w:numPr>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6D2F54"/>
    <w:pPr>
      <w:keepNext/>
      <w:keepLines/>
      <w:numPr>
        <w:ilvl w:val="1"/>
        <w:numId w:val="14"/>
      </w:numPr>
      <w:spacing w:before="240" w:after="120"/>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E70C93"/>
    <w:pPr>
      <w:keepLines/>
      <w:numPr>
        <w:ilvl w:val="2"/>
      </w:numPr>
      <w:spacing w:before="240" w:after="120"/>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C412F4"/>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6D2F54"/>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E70C93"/>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EE6636"/>
    <w:pPr>
      <w:tabs>
        <w:tab w:val="right" w:leader="dot" w:pos="9017"/>
      </w:tabs>
      <w:spacing w:line="240" w:lineRule="auto"/>
      <w:ind w:firstLine="0"/>
    </w:pPr>
    <w:rPr>
      <w:b/>
      <w:bCs/>
      <w:szCs w:val="20"/>
    </w:rPr>
  </w:style>
  <w:style w:type="paragraph" w:styleId="TOC2">
    <w:name w:val="toc 2"/>
    <w:basedOn w:val="Normal"/>
    <w:next w:val="Normal"/>
    <w:autoRedefine/>
    <w:uiPriority w:val="39"/>
    <w:unhideWhenUsed/>
    <w:rsid w:val="00EE6636"/>
    <w:pPr>
      <w:tabs>
        <w:tab w:val="right" w:leader="dot" w:pos="9017"/>
      </w:tabs>
      <w:spacing w:line="240" w:lineRule="auto"/>
      <w:ind w:left="284" w:firstLine="0"/>
    </w:pPr>
    <w:rPr>
      <w:szCs w:val="20"/>
    </w:rPr>
  </w:style>
  <w:style w:type="paragraph" w:styleId="TOC3">
    <w:name w:val="toc 3"/>
    <w:basedOn w:val="Normal"/>
    <w:next w:val="Normal"/>
    <w:autoRedefine/>
    <w:uiPriority w:val="39"/>
    <w:unhideWhenUsed/>
    <w:rsid w:val="00EE6636"/>
    <w:pPr>
      <w:tabs>
        <w:tab w:val="right" w:leader="dot" w:pos="9017"/>
      </w:tabs>
      <w:spacing w:line="240" w:lineRule="auto"/>
      <w:ind w:left="442" w:firstLine="125"/>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499810694">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1688169921">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4.vsdx"/><Relationship Id="rId55" Type="http://schemas.openxmlformats.org/officeDocument/2006/relationships/package" Target="embeddings/Microsoft_Visio_Drawing16.vsdx"/><Relationship Id="rId63" Type="http://schemas.openxmlformats.org/officeDocument/2006/relationships/image" Target="media/image27.emf"/><Relationship Id="rId68" Type="http://schemas.openxmlformats.org/officeDocument/2006/relationships/image" Target="media/image31.png"/><Relationship Id="rId76" Type="http://schemas.openxmlformats.org/officeDocument/2006/relationships/hyperlink" Target="https://machinelearningmastery.com/adam-optimization-algorithm-for-deep-learning/" TargetMode="External"/><Relationship Id="rId84" Type="http://schemas.openxmlformats.org/officeDocument/2006/relationships/hyperlink" Target="https://media.readthedocs.org/pdf/pyozw/latest/pyozw.pdf" TargetMode="External"/><Relationship Id="rId89"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33.png"/><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4.vsdx"/><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package" Target="embeddings/Microsoft_Visio_Drawing15.vsdx"/><Relationship Id="rId58" Type="http://schemas.openxmlformats.org/officeDocument/2006/relationships/image" Target="media/image25.emf"/><Relationship Id="rId66" Type="http://schemas.openxmlformats.org/officeDocument/2006/relationships/image" Target="media/image29.png"/><Relationship Id="rId74" Type="http://schemas.openxmlformats.org/officeDocument/2006/relationships/hyperlink" Target="http://proceedings.mlr.press/v32/graves14.pdf" TargetMode="External"/><Relationship Id="rId79" Type="http://schemas.openxmlformats.org/officeDocument/2006/relationships/hyperlink" Target="https://courses.cs.washington.edu/courses/csep590/06au/course-projects.html" TargetMode="External"/><Relationship Id="rId87" Type="http://schemas.openxmlformats.org/officeDocument/2006/relationships/image" Target="media/image35.emf"/><Relationship Id="rId5" Type="http://schemas.openxmlformats.org/officeDocument/2006/relationships/webSettings" Target="webSettings.xml"/><Relationship Id="rId61" Type="http://schemas.openxmlformats.org/officeDocument/2006/relationships/package" Target="embeddings/Microsoft_Visio_Drawing19.vsdx"/><Relationship Id="rId82" Type="http://schemas.openxmlformats.org/officeDocument/2006/relationships/hyperlink" Target="https://pypi.org/project/paho-mqtt/" TargetMode="External"/><Relationship Id="rId90" Type="http://schemas.openxmlformats.org/officeDocument/2006/relationships/footer" Target="footer3.xml"/><Relationship Id="rId19" Type="http://schemas.openxmlformats.org/officeDocument/2006/relationships/hyperlink" Target="https://nodered.org/" TargetMode="External"/><Relationship Id="rId14" Type="http://schemas.openxmlformats.org/officeDocument/2006/relationships/image" Target="media/image1.jpg"/><Relationship Id="rId22" Type="http://schemas.openxmlformats.org/officeDocument/2006/relationships/hyperlink" Target="http://mqtt.org/documentation" TargetMode="External"/><Relationship Id="rId27" Type="http://schemas.openxmlformats.org/officeDocument/2006/relationships/package" Target="embeddings/Microsoft_Visio_Drawing3.vsdx"/><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3.vsdx"/><Relationship Id="rId56" Type="http://schemas.openxmlformats.org/officeDocument/2006/relationships/image" Target="media/image24.emf"/><Relationship Id="rId64" Type="http://schemas.openxmlformats.org/officeDocument/2006/relationships/package" Target="embeddings/Microsoft_Visio_Drawing20.vsdx"/><Relationship Id="rId69" Type="http://schemas.openxmlformats.org/officeDocument/2006/relationships/image" Target="media/image32.png"/><Relationship Id="rId77" Type="http://schemas.openxmlformats.org/officeDocument/2006/relationships/hyperlink" Target="http://raduionescu.herokuapp.com/ia/Lab7.pdf" TargetMode="External"/><Relationship Id="rId8" Type="http://schemas.openxmlformats.org/officeDocument/2006/relationships/hyperlink" Target="file:///E:\GitBase\alice\documentation\Documentatie_licenta.docx" TargetMode="External"/><Relationship Id="rId51" Type="http://schemas.openxmlformats.org/officeDocument/2006/relationships/image" Target="media/image21.png"/><Relationship Id="rId72" Type="http://schemas.openxmlformats.org/officeDocument/2006/relationships/header" Target="header3.xml"/><Relationship Id="rId80" Type="http://schemas.openxmlformats.org/officeDocument/2006/relationships/hyperlink" Target="https://nodered.org" TargetMode="External"/><Relationship Id="rId85" Type="http://schemas.openxmlformats.org/officeDocument/2006/relationships/hyperlink" Target="http://www.ccl.net/cca/documents/molecular-modeling/node8.html"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jpg"/><Relationship Id="rId25" Type="http://schemas.openxmlformats.org/officeDocument/2006/relationships/package" Target="embeddings/Microsoft_Visio_Drawing2.vsdx"/><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package" Target="embeddings/Microsoft_Visio_Drawing18.vsdx"/><Relationship Id="rId67"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hyperlink" Target="https://pypi.org/project/paho-mqtt/" TargetMode="External"/><Relationship Id="rId70" Type="http://schemas.openxmlformats.org/officeDocument/2006/relationships/image" Target="media/image31.jpg"/><Relationship Id="rId75" Type="http://schemas.openxmlformats.org/officeDocument/2006/relationships/hyperlink" Target="https://askabiologist.asu.edu/neuron-anatomy" TargetMode="External"/><Relationship Id="rId83" Type="http://schemas.openxmlformats.org/officeDocument/2006/relationships/hyperlink" Target="https://github.com/OpenZWave/python-openzwave" TargetMode="External"/><Relationship Id="rId88" Type="http://schemas.openxmlformats.org/officeDocument/2006/relationships/package" Target="embeddings/Microsoft_Visio_Drawing21.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package" Target="embeddings/Microsoft_Visio_Drawing7.vsdx"/><Relationship Id="rId49" Type="http://schemas.openxmlformats.org/officeDocument/2006/relationships/image" Target="media/image20.emf"/><Relationship Id="rId57" Type="http://schemas.openxmlformats.org/officeDocument/2006/relationships/package" Target="embeddings/Microsoft_Visio_Drawing17.vsdx"/><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package" Target="embeddings/Microsoft_Visio_Drawing11.vsdx"/><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image" Target="media/image28.png"/><Relationship Id="rId73" Type="http://schemas.openxmlformats.org/officeDocument/2006/relationships/hyperlink" Target="http://citeseerx.ist.psu.edu/viewdoc/download?doi=10.1.1.100.2375&amp;rep=rep1&amp;type=pdf" TargetMode="External"/><Relationship Id="rId78" Type="http://schemas.openxmlformats.org/officeDocument/2006/relationships/hyperlink" Target="http://www.aut.upt.ro/~andreea.robu/ReteleNeuronale2.pdf" TargetMode="External"/><Relationship Id="rId81" Type="http://schemas.openxmlformats.org/officeDocument/2006/relationships/hyperlink" Target="https://mqtt.org/documentation" TargetMode="External"/><Relationship Id="rId86"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E:\GitBase\alice\documentation\Documentatie_licenta.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citeseerx.ist.psu.edu/viewdoc/download?doi=10.1.1.100.2375&amp;rep=rep1&amp;type=pdf" TargetMode="External"/><Relationship Id="rId1" Type="http://schemas.openxmlformats.org/officeDocument/2006/relationships/hyperlink" Target="https://askabiologist.asu.edu/neuron-anatom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F1FD03-8B15-4743-9347-DC260ECD6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8</TotalTime>
  <Pages>69</Pages>
  <Words>16554</Words>
  <Characters>94361</Characters>
  <Application>Microsoft Office Word</Application>
  <DocSecurity>0</DocSecurity>
  <Lines>786</Lines>
  <Paragraphs>221</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110694</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2780</cp:revision>
  <cp:lastPrinted>2014-12-02T13:42:00Z</cp:lastPrinted>
  <dcterms:created xsi:type="dcterms:W3CDTF">2018-09-16T10:10:00Z</dcterms:created>
  <dcterms:modified xsi:type="dcterms:W3CDTF">2019-01-29T21:34:00Z</dcterms:modified>
</cp:coreProperties>
</file>